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5F495" w14:textId="1937D223" w:rsidR="00905B60" w:rsidRDefault="00905B60" w:rsidP="00905B60">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w:t>
        </w:r>
        <w:r>
          <w:rPr>
            <w:b/>
            <w:noProof/>
            <w:sz w:val="24"/>
          </w:rPr>
          <w:t>31</w:t>
        </w:r>
      </w:fldSimple>
      <w:r>
        <w:fldChar w:fldCharType="begin"/>
      </w:r>
      <w:r>
        <w:instrText xml:space="preserve"> DOCPROPERTY  MtgTitle  \* MERGEFORMAT </w:instrText>
      </w:r>
      <w:r>
        <w:fldChar w:fldCharType="end"/>
      </w:r>
      <w:r>
        <w:rPr>
          <w:b/>
          <w:i/>
          <w:noProof/>
          <w:sz w:val="28"/>
        </w:rPr>
        <w:tab/>
      </w:r>
      <w:fldSimple w:instr=" DOCPROPERTY  Tdoc#  \* MERGEFORMAT ">
        <w:r w:rsidR="007561AB" w:rsidRPr="007561AB">
          <w:rPr>
            <w:b/>
            <w:i/>
            <w:noProof/>
            <w:sz w:val="28"/>
          </w:rPr>
          <w:t>R2-250</w:t>
        </w:r>
        <w:r w:rsidR="004E45C4" w:rsidRPr="004E45C4">
          <w:rPr>
            <w:b/>
            <w:i/>
            <w:noProof/>
            <w:sz w:val="28"/>
            <w:highlight w:val="yellow"/>
          </w:rPr>
          <w:t>xxxx</w:t>
        </w:r>
      </w:fldSimple>
    </w:p>
    <w:p w14:paraId="0734E022" w14:textId="77777777" w:rsidR="00905B60" w:rsidRDefault="00905B60" w:rsidP="00905B60">
      <w:pPr>
        <w:pStyle w:val="CRCoverPage"/>
        <w:outlineLvl w:val="0"/>
        <w:rPr>
          <w:b/>
          <w:noProof/>
          <w:sz w:val="24"/>
        </w:rPr>
      </w:pPr>
      <w:r w:rsidRPr="007F3230">
        <w:rPr>
          <w:b/>
          <w:noProof/>
          <w:sz w:val="24"/>
        </w:rPr>
        <w:t>Bengaluru, I</w:t>
      </w:r>
      <w:r>
        <w:rPr>
          <w:b/>
          <w:noProof/>
          <w:sz w:val="24"/>
        </w:rPr>
        <w:t>ndia</w:t>
      </w:r>
      <w:r w:rsidRPr="000F5A7C">
        <w:rPr>
          <w:b/>
          <w:noProof/>
          <w:sz w:val="24"/>
        </w:rPr>
        <w:t xml:space="preserve">, </w:t>
      </w:r>
      <w:r w:rsidRPr="007F3230">
        <w:rPr>
          <w:b/>
          <w:noProof/>
          <w:sz w:val="24"/>
        </w:rPr>
        <w:t>25 Aug</w:t>
      </w:r>
      <w:r>
        <w:rPr>
          <w:b/>
          <w:noProof/>
          <w:sz w:val="24"/>
        </w:rPr>
        <w:t xml:space="preserve"> </w:t>
      </w:r>
      <w:r w:rsidRPr="00373789">
        <w:rPr>
          <w:b/>
          <w:noProof/>
          <w:sz w:val="24"/>
        </w:rPr>
        <w:t>-</w:t>
      </w:r>
      <w:r>
        <w:rPr>
          <w:b/>
          <w:noProof/>
          <w:sz w:val="24"/>
        </w:rPr>
        <w:t xml:space="preserve"> </w:t>
      </w:r>
      <w:r w:rsidRPr="007F3230">
        <w:rPr>
          <w:b/>
          <w:noProof/>
          <w:sz w:val="24"/>
        </w:rPr>
        <w:t>29 Aug</w:t>
      </w:r>
      <w:r>
        <w:rPr>
          <w:b/>
          <w:noProof/>
          <w:sz w:val="24"/>
        </w:rPr>
        <w:t>,</w:t>
      </w:r>
      <w:r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5B60" w14:paraId="6755ADED" w14:textId="77777777" w:rsidTr="007513D2">
        <w:tc>
          <w:tcPr>
            <w:tcW w:w="9641" w:type="dxa"/>
            <w:gridSpan w:val="9"/>
            <w:tcBorders>
              <w:top w:val="single" w:sz="4" w:space="0" w:color="auto"/>
              <w:left w:val="single" w:sz="4" w:space="0" w:color="auto"/>
              <w:right w:val="single" w:sz="4" w:space="0" w:color="auto"/>
            </w:tcBorders>
          </w:tcPr>
          <w:p w14:paraId="12873053" w14:textId="77777777" w:rsidR="00905B60" w:rsidRDefault="00905B60" w:rsidP="007513D2">
            <w:pPr>
              <w:pStyle w:val="CRCoverPage"/>
              <w:spacing w:after="0"/>
              <w:jc w:val="right"/>
              <w:rPr>
                <w:i/>
                <w:noProof/>
              </w:rPr>
            </w:pPr>
            <w:r>
              <w:rPr>
                <w:i/>
                <w:noProof/>
                <w:sz w:val="14"/>
              </w:rPr>
              <w:t>CR-Form-v12.3</w:t>
            </w:r>
          </w:p>
        </w:tc>
      </w:tr>
      <w:tr w:rsidR="00905B60" w14:paraId="22AD82E9" w14:textId="77777777" w:rsidTr="007513D2">
        <w:tc>
          <w:tcPr>
            <w:tcW w:w="9641" w:type="dxa"/>
            <w:gridSpan w:val="9"/>
            <w:tcBorders>
              <w:left w:val="single" w:sz="4" w:space="0" w:color="auto"/>
              <w:right w:val="single" w:sz="4" w:space="0" w:color="auto"/>
            </w:tcBorders>
          </w:tcPr>
          <w:p w14:paraId="5CFE4BC4" w14:textId="77777777" w:rsidR="00905B60" w:rsidRDefault="00905B60" w:rsidP="007513D2">
            <w:pPr>
              <w:pStyle w:val="CRCoverPage"/>
              <w:spacing w:after="0"/>
              <w:jc w:val="center"/>
              <w:rPr>
                <w:noProof/>
              </w:rPr>
            </w:pPr>
            <w:r>
              <w:rPr>
                <w:b/>
                <w:noProof/>
                <w:sz w:val="32"/>
              </w:rPr>
              <w:t>CHANGE REQUEST</w:t>
            </w:r>
          </w:p>
        </w:tc>
      </w:tr>
      <w:tr w:rsidR="00905B60" w14:paraId="5EBEE6A8" w14:textId="77777777" w:rsidTr="007513D2">
        <w:tc>
          <w:tcPr>
            <w:tcW w:w="9641" w:type="dxa"/>
            <w:gridSpan w:val="9"/>
            <w:tcBorders>
              <w:left w:val="single" w:sz="4" w:space="0" w:color="auto"/>
              <w:right w:val="single" w:sz="4" w:space="0" w:color="auto"/>
            </w:tcBorders>
          </w:tcPr>
          <w:p w14:paraId="7583DCEA" w14:textId="77777777" w:rsidR="00905B60" w:rsidRDefault="00905B60" w:rsidP="007513D2">
            <w:pPr>
              <w:pStyle w:val="CRCoverPage"/>
              <w:spacing w:after="0"/>
              <w:rPr>
                <w:noProof/>
                <w:sz w:val="8"/>
                <w:szCs w:val="8"/>
              </w:rPr>
            </w:pPr>
          </w:p>
        </w:tc>
      </w:tr>
      <w:tr w:rsidR="00905B60" w14:paraId="25BB5A17" w14:textId="77777777" w:rsidTr="007513D2">
        <w:tc>
          <w:tcPr>
            <w:tcW w:w="142" w:type="dxa"/>
            <w:tcBorders>
              <w:left w:val="single" w:sz="4" w:space="0" w:color="auto"/>
            </w:tcBorders>
          </w:tcPr>
          <w:p w14:paraId="5CA3995D" w14:textId="77777777" w:rsidR="00905B60" w:rsidRDefault="00905B60" w:rsidP="007513D2">
            <w:pPr>
              <w:pStyle w:val="CRCoverPage"/>
              <w:spacing w:after="0"/>
              <w:jc w:val="right"/>
              <w:rPr>
                <w:noProof/>
              </w:rPr>
            </w:pPr>
          </w:p>
        </w:tc>
        <w:tc>
          <w:tcPr>
            <w:tcW w:w="1559" w:type="dxa"/>
            <w:shd w:val="pct30" w:color="FFFF00" w:fill="auto"/>
          </w:tcPr>
          <w:p w14:paraId="0B3F78ED" w14:textId="77777777" w:rsidR="00905B60" w:rsidRPr="00410371" w:rsidRDefault="00B60481" w:rsidP="007513D2">
            <w:pPr>
              <w:pStyle w:val="CRCoverPage"/>
              <w:spacing w:after="0"/>
              <w:jc w:val="right"/>
              <w:rPr>
                <w:b/>
                <w:noProof/>
                <w:sz w:val="28"/>
              </w:rPr>
            </w:pPr>
            <w:fldSimple w:instr=" DOCPROPERTY  Spec#  \* MERGEFORMAT ">
              <w:r w:rsidR="00905B60" w:rsidRPr="00410371">
                <w:rPr>
                  <w:b/>
                  <w:noProof/>
                  <w:sz w:val="28"/>
                </w:rPr>
                <w:t>38.3</w:t>
              </w:r>
              <w:r w:rsidR="00905B60">
                <w:rPr>
                  <w:b/>
                  <w:noProof/>
                  <w:sz w:val="28"/>
                </w:rPr>
                <w:t>00</w:t>
              </w:r>
            </w:fldSimple>
          </w:p>
        </w:tc>
        <w:tc>
          <w:tcPr>
            <w:tcW w:w="709" w:type="dxa"/>
          </w:tcPr>
          <w:p w14:paraId="1D0EE468" w14:textId="77777777" w:rsidR="00905B60" w:rsidRDefault="00905B60" w:rsidP="007513D2">
            <w:pPr>
              <w:pStyle w:val="CRCoverPage"/>
              <w:spacing w:after="0"/>
              <w:jc w:val="center"/>
              <w:rPr>
                <w:noProof/>
              </w:rPr>
            </w:pPr>
            <w:r>
              <w:rPr>
                <w:b/>
                <w:noProof/>
                <w:sz w:val="28"/>
              </w:rPr>
              <w:t>CR</w:t>
            </w:r>
          </w:p>
        </w:tc>
        <w:tc>
          <w:tcPr>
            <w:tcW w:w="1276" w:type="dxa"/>
            <w:shd w:val="pct30" w:color="FFFF00" w:fill="auto"/>
          </w:tcPr>
          <w:p w14:paraId="5F5D281F" w14:textId="3C7EFD5F" w:rsidR="00905B60" w:rsidRPr="00410371" w:rsidRDefault="00B60481" w:rsidP="007513D2">
            <w:pPr>
              <w:pStyle w:val="CRCoverPage"/>
              <w:spacing w:after="0"/>
              <w:rPr>
                <w:noProof/>
              </w:rPr>
            </w:pPr>
            <w:fldSimple w:instr=" DOCPROPERTY  Cr#  \* MERGEFORMAT ">
              <w:r w:rsidR="000E5687" w:rsidRPr="000E5687">
                <w:rPr>
                  <w:b/>
                  <w:noProof/>
                  <w:sz w:val="28"/>
                </w:rPr>
                <w:t>1013</w:t>
              </w:r>
            </w:fldSimple>
          </w:p>
        </w:tc>
        <w:tc>
          <w:tcPr>
            <w:tcW w:w="709" w:type="dxa"/>
          </w:tcPr>
          <w:p w14:paraId="13D90BE6" w14:textId="77777777" w:rsidR="00905B60" w:rsidRDefault="00905B60" w:rsidP="007513D2">
            <w:pPr>
              <w:pStyle w:val="CRCoverPage"/>
              <w:tabs>
                <w:tab w:val="right" w:pos="625"/>
              </w:tabs>
              <w:spacing w:after="0"/>
              <w:jc w:val="center"/>
              <w:rPr>
                <w:noProof/>
              </w:rPr>
            </w:pPr>
            <w:r>
              <w:rPr>
                <w:b/>
                <w:bCs/>
                <w:noProof/>
                <w:sz w:val="28"/>
              </w:rPr>
              <w:t>rev</w:t>
            </w:r>
          </w:p>
        </w:tc>
        <w:tc>
          <w:tcPr>
            <w:tcW w:w="992" w:type="dxa"/>
            <w:shd w:val="pct30" w:color="FFFF00" w:fill="auto"/>
          </w:tcPr>
          <w:p w14:paraId="08AA39D8" w14:textId="4BA5127F" w:rsidR="00905B60" w:rsidRPr="00410371" w:rsidRDefault="004E45C4" w:rsidP="007513D2">
            <w:pPr>
              <w:pStyle w:val="CRCoverPage"/>
              <w:spacing w:after="0"/>
              <w:jc w:val="center"/>
              <w:rPr>
                <w:b/>
                <w:noProof/>
              </w:rPr>
            </w:pPr>
            <w:r>
              <w:rPr>
                <w:b/>
                <w:noProof/>
                <w:sz w:val="28"/>
              </w:rPr>
              <w:t>1</w:t>
            </w:r>
          </w:p>
        </w:tc>
        <w:tc>
          <w:tcPr>
            <w:tcW w:w="2410" w:type="dxa"/>
          </w:tcPr>
          <w:p w14:paraId="0579CB4B" w14:textId="77777777" w:rsidR="00905B60" w:rsidRDefault="00905B60" w:rsidP="007513D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8BC16" w14:textId="6F649923" w:rsidR="00905B60" w:rsidRPr="00410371" w:rsidRDefault="00B60481" w:rsidP="007513D2">
            <w:pPr>
              <w:pStyle w:val="CRCoverPage"/>
              <w:spacing w:after="0"/>
              <w:jc w:val="center"/>
              <w:rPr>
                <w:noProof/>
                <w:sz w:val="28"/>
              </w:rPr>
            </w:pPr>
            <w:fldSimple w:instr=" DOCPROPERTY  Version  \* MERGEFORMAT ">
              <w:r w:rsidR="00905B60" w:rsidRPr="00410371">
                <w:rPr>
                  <w:b/>
                  <w:noProof/>
                  <w:sz w:val="28"/>
                </w:rPr>
                <w:t>18.</w:t>
              </w:r>
              <w:r w:rsidR="00905B60">
                <w:rPr>
                  <w:b/>
                  <w:noProof/>
                  <w:sz w:val="28"/>
                </w:rPr>
                <w:t>6</w:t>
              </w:r>
              <w:r w:rsidR="00905B60" w:rsidRPr="00410371">
                <w:rPr>
                  <w:b/>
                  <w:noProof/>
                  <w:sz w:val="28"/>
                </w:rPr>
                <w:t>.0</w:t>
              </w:r>
            </w:fldSimple>
          </w:p>
        </w:tc>
        <w:tc>
          <w:tcPr>
            <w:tcW w:w="143" w:type="dxa"/>
            <w:tcBorders>
              <w:right w:val="single" w:sz="4" w:space="0" w:color="auto"/>
            </w:tcBorders>
          </w:tcPr>
          <w:p w14:paraId="2ED4688B" w14:textId="77777777" w:rsidR="00905B60" w:rsidRDefault="00905B60" w:rsidP="007513D2">
            <w:pPr>
              <w:pStyle w:val="CRCoverPage"/>
              <w:spacing w:after="0"/>
              <w:rPr>
                <w:noProof/>
              </w:rPr>
            </w:pPr>
          </w:p>
        </w:tc>
      </w:tr>
      <w:tr w:rsidR="00905B60" w14:paraId="6EDA039D" w14:textId="77777777" w:rsidTr="007513D2">
        <w:tc>
          <w:tcPr>
            <w:tcW w:w="9641" w:type="dxa"/>
            <w:gridSpan w:val="9"/>
            <w:tcBorders>
              <w:left w:val="single" w:sz="4" w:space="0" w:color="auto"/>
              <w:right w:val="single" w:sz="4" w:space="0" w:color="auto"/>
            </w:tcBorders>
          </w:tcPr>
          <w:p w14:paraId="1F7BE3AC" w14:textId="77777777" w:rsidR="00905B60" w:rsidRDefault="00905B60" w:rsidP="007513D2">
            <w:pPr>
              <w:pStyle w:val="CRCoverPage"/>
              <w:spacing w:after="0"/>
              <w:rPr>
                <w:noProof/>
              </w:rPr>
            </w:pPr>
          </w:p>
        </w:tc>
      </w:tr>
      <w:tr w:rsidR="00905B60" w14:paraId="1DDF5AE0" w14:textId="77777777" w:rsidTr="007513D2">
        <w:tc>
          <w:tcPr>
            <w:tcW w:w="9641" w:type="dxa"/>
            <w:gridSpan w:val="9"/>
            <w:tcBorders>
              <w:top w:val="single" w:sz="4" w:space="0" w:color="auto"/>
            </w:tcBorders>
          </w:tcPr>
          <w:p w14:paraId="3CC99ED6" w14:textId="77777777" w:rsidR="00905B60" w:rsidRPr="00F25D98" w:rsidRDefault="00905B60" w:rsidP="007513D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5B60" w14:paraId="5AACE64E" w14:textId="77777777" w:rsidTr="007513D2">
        <w:tc>
          <w:tcPr>
            <w:tcW w:w="9641" w:type="dxa"/>
            <w:gridSpan w:val="9"/>
          </w:tcPr>
          <w:p w14:paraId="1CAE02C4" w14:textId="77777777" w:rsidR="00905B60" w:rsidRDefault="00905B60" w:rsidP="007513D2">
            <w:pPr>
              <w:pStyle w:val="CRCoverPage"/>
              <w:spacing w:after="0"/>
              <w:rPr>
                <w:noProof/>
                <w:sz w:val="8"/>
                <w:szCs w:val="8"/>
              </w:rPr>
            </w:pPr>
          </w:p>
        </w:tc>
      </w:tr>
    </w:tbl>
    <w:p w14:paraId="360C14A7" w14:textId="77777777" w:rsidR="00905B60" w:rsidRDefault="00905B60" w:rsidP="00905B6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5B60" w14:paraId="55D69501" w14:textId="77777777" w:rsidTr="007513D2">
        <w:tc>
          <w:tcPr>
            <w:tcW w:w="2835" w:type="dxa"/>
          </w:tcPr>
          <w:p w14:paraId="08812E1A" w14:textId="77777777" w:rsidR="00905B60" w:rsidRDefault="00905B60" w:rsidP="007513D2">
            <w:pPr>
              <w:pStyle w:val="CRCoverPage"/>
              <w:tabs>
                <w:tab w:val="right" w:pos="2751"/>
              </w:tabs>
              <w:spacing w:after="0"/>
              <w:rPr>
                <w:b/>
                <w:i/>
                <w:noProof/>
              </w:rPr>
            </w:pPr>
            <w:r>
              <w:rPr>
                <w:b/>
                <w:i/>
                <w:noProof/>
              </w:rPr>
              <w:t>Proposed change affects:</w:t>
            </w:r>
          </w:p>
        </w:tc>
        <w:tc>
          <w:tcPr>
            <w:tcW w:w="1418" w:type="dxa"/>
          </w:tcPr>
          <w:p w14:paraId="5ED25058" w14:textId="77777777" w:rsidR="00905B60" w:rsidRDefault="00905B60" w:rsidP="007513D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22F3" w14:textId="77777777" w:rsidR="00905B60" w:rsidRDefault="00905B60" w:rsidP="007513D2">
            <w:pPr>
              <w:pStyle w:val="CRCoverPage"/>
              <w:spacing w:after="0"/>
              <w:jc w:val="center"/>
              <w:rPr>
                <w:b/>
                <w:caps/>
                <w:noProof/>
              </w:rPr>
            </w:pPr>
          </w:p>
        </w:tc>
        <w:tc>
          <w:tcPr>
            <w:tcW w:w="709" w:type="dxa"/>
            <w:tcBorders>
              <w:left w:val="single" w:sz="4" w:space="0" w:color="auto"/>
            </w:tcBorders>
          </w:tcPr>
          <w:p w14:paraId="3A869C18" w14:textId="77777777" w:rsidR="00905B60" w:rsidRDefault="00905B60" w:rsidP="007513D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1F1A10" w14:textId="77777777" w:rsidR="00905B60" w:rsidRDefault="00905B60" w:rsidP="007513D2">
            <w:pPr>
              <w:pStyle w:val="CRCoverPage"/>
              <w:spacing w:after="0"/>
              <w:jc w:val="center"/>
              <w:rPr>
                <w:b/>
                <w:caps/>
                <w:noProof/>
              </w:rPr>
            </w:pPr>
            <w:r>
              <w:rPr>
                <w:b/>
                <w:caps/>
                <w:noProof/>
              </w:rPr>
              <w:t>X</w:t>
            </w:r>
          </w:p>
        </w:tc>
        <w:tc>
          <w:tcPr>
            <w:tcW w:w="2126" w:type="dxa"/>
          </w:tcPr>
          <w:p w14:paraId="1937AD62" w14:textId="77777777" w:rsidR="00905B60" w:rsidRDefault="00905B60" w:rsidP="007513D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034CB7" w14:textId="77777777" w:rsidR="00905B60" w:rsidRDefault="00905B60" w:rsidP="007513D2">
            <w:pPr>
              <w:pStyle w:val="CRCoverPage"/>
              <w:spacing w:after="0"/>
              <w:jc w:val="center"/>
              <w:rPr>
                <w:b/>
                <w:caps/>
                <w:noProof/>
              </w:rPr>
            </w:pPr>
            <w:r>
              <w:rPr>
                <w:b/>
                <w:caps/>
                <w:noProof/>
              </w:rPr>
              <w:t>X</w:t>
            </w:r>
          </w:p>
        </w:tc>
        <w:tc>
          <w:tcPr>
            <w:tcW w:w="1418" w:type="dxa"/>
            <w:tcBorders>
              <w:left w:val="nil"/>
            </w:tcBorders>
          </w:tcPr>
          <w:p w14:paraId="01A2C03B" w14:textId="77777777" w:rsidR="00905B60" w:rsidRDefault="00905B60" w:rsidP="007513D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5504E" w14:textId="77777777" w:rsidR="00905B60" w:rsidRDefault="00905B60" w:rsidP="007513D2">
            <w:pPr>
              <w:pStyle w:val="CRCoverPage"/>
              <w:spacing w:after="0"/>
              <w:jc w:val="center"/>
              <w:rPr>
                <w:b/>
                <w:bCs/>
                <w:caps/>
                <w:noProof/>
              </w:rPr>
            </w:pPr>
          </w:p>
        </w:tc>
      </w:tr>
    </w:tbl>
    <w:p w14:paraId="241F3669" w14:textId="77777777" w:rsidR="00905B60" w:rsidRDefault="00905B60" w:rsidP="00905B6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5B60" w14:paraId="5F6C11C2" w14:textId="77777777" w:rsidTr="007513D2">
        <w:tc>
          <w:tcPr>
            <w:tcW w:w="9640" w:type="dxa"/>
            <w:gridSpan w:val="11"/>
          </w:tcPr>
          <w:p w14:paraId="5C7714F6" w14:textId="77777777" w:rsidR="00905B60" w:rsidRDefault="00905B60" w:rsidP="007513D2">
            <w:pPr>
              <w:pStyle w:val="CRCoverPage"/>
              <w:spacing w:after="0"/>
              <w:rPr>
                <w:noProof/>
                <w:sz w:val="8"/>
                <w:szCs w:val="8"/>
              </w:rPr>
            </w:pPr>
          </w:p>
        </w:tc>
      </w:tr>
      <w:tr w:rsidR="00905B60" w14:paraId="78F3D8AA" w14:textId="77777777" w:rsidTr="007513D2">
        <w:tc>
          <w:tcPr>
            <w:tcW w:w="1843" w:type="dxa"/>
            <w:tcBorders>
              <w:top w:val="single" w:sz="4" w:space="0" w:color="auto"/>
              <w:left w:val="single" w:sz="4" w:space="0" w:color="auto"/>
            </w:tcBorders>
          </w:tcPr>
          <w:p w14:paraId="4FF22AFF" w14:textId="77777777" w:rsidR="00905B60" w:rsidRDefault="00905B60" w:rsidP="007513D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686B94" w14:textId="7CD70F6C" w:rsidR="00905B60" w:rsidRDefault="00B60481" w:rsidP="007513D2">
            <w:pPr>
              <w:pStyle w:val="CRCoverPage"/>
              <w:spacing w:after="0"/>
              <w:ind w:left="100"/>
              <w:rPr>
                <w:noProof/>
              </w:rPr>
            </w:pPr>
            <w:fldSimple w:instr=" DOCPROPERTY  CrTitle  \* MERGEFORMAT ">
              <w:r w:rsidR="00905B60">
                <w:t xml:space="preserve">Introduction of </w:t>
              </w:r>
              <w:r w:rsidR="00905B60" w:rsidRPr="0039272B">
                <w:t>Network Energy Saving</w:t>
              </w:r>
              <w:r w:rsidR="00905B60">
                <w:t>s</w:t>
              </w:r>
              <w:r w:rsidR="00905B60" w:rsidRPr="0039272B">
                <w:t xml:space="preserve"> Enh</w:t>
              </w:r>
              <w:r w:rsidR="00905B60">
                <w:t>ancements</w:t>
              </w:r>
              <w:r w:rsidR="00905B60" w:rsidRPr="0039272B">
                <w:t xml:space="preserve"> </w:t>
              </w:r>
            </w:fldSimple>
          </w:p>
        </w:tc>
      </w:tr>
      <w:tr w:rsidR="00905B60" w14:paraId="2F688EEA" w14:textId="77777777" w:rsidTr="007513D2">
        <w:tc>
          <w:tcPr>
            <w:tcW w:w="1843" w:type="dxa"/>
            <w:tcBorders>
              <w:left w:val="single" w:sz="4" w:space="0" w:color="auto"/>
            </w:tcBorders>
          </w:tcPr>
          <w:p w14:paraId="3DCBF20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54111BE9" w14:textId="77777777" w:rsidR="00905B60" w:rsidRDefault="00905B60" w:rsidP="007513D2">
            <w:pPr>
              <w:pStyle w:val="CRCoverPage"/>
              <w:spacing w:after="0"/>
              <w:rPr>
                <w:noProof/>
                <w:sz w:val="8"/>
                <w:szCs w:val="8"/>
              </w:rPr>
            </w:pPr>
          </w:p>
        </w:tc>
      </w:tr>
      <w:tr w:rsidR="00905B60" w14:paraId="0C75E0A8" w14:textId="77777777" w:rsidTr="007513D2">
        <w:tc>
          <w:tcPr>
            <w:tcW w:w="1843" w:type="dxa"/>
            <w:tcBorders>
              <w:left w:val="single" w:sz="4" w:space="0" w:color="auto"/>
            </w:tcBorders>
          </w:tcPr>
          <w:p w14:paraId="593F759B" w14:textId="77777777" w:rsidR="00905B60" w:rsidRDefault="00905B60" w:rsidP="007513D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8FA9E6" w14:textId="77777777" w:rsidR="00905B60" w:rsidRDefault="00B60481" w:rsidP="007513D2">
            <w:pPr>
              <w:pStyle w:val="CRCoverPage"/>
              <w:spacing w:after="0"/>
              <w:ind w:left="100"/>
              <w:rPr>
                <w:noProof/>
              </w:rPr>
            </w:pPr>
            <w:fldSimple w:instr=" DOCPROPERTY  SourceIfWg  \* MERGEFORMAT ">
              <w:r w:rsidR="00905B60">
                <w:rPr>
                  <w:noProof/>
                </w:rPr>
                <w:t xml:space="preserve">Huawei, HiSilicon </w:t>
              </w:r>
            </w:fldSimple>
          </w:p>
        </w:tc>
      </w:tr>
      <w:tr w:rsidR="00905B60" w14:paraId="4E9ECFD3" w14:textId="77777777" w:rsidTr="007513D2">
        <w:tc>
          <w:tcPr>
            <w:tcW w:w="1843" w:type="dxa"/>
            <w:tcBorders>
              <w:left w:val="single" w:sz="4" w:space="0" w:color="auto"/>
            </w:tcBorders>
          </w:tcPr>
          <w:p w14:paraId="21384980" w14:textId="77777777" w:rsidR="00905B60" w:rsidRDefault="00905B60" w:rsidP="007513D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687D62" w14:textId="77777777" w:rsidR="00905B60" w:rsidRDefault="00905B60" w:rsidP="007513D2">
            <w:pPr>
              <w:pStyle w:val="CRCoverPage"/>
              <w:spacing w:after="0"/>
              <w:ind w:left="100"/>
              <w:rPr>
                <w:noProof/>
              </w:rPr>
            </w:pPr>
            <w:r>
              <w:t>R2</w:t>
            </w:r>
            <w:r>
              <w:fldChar w:fldCharType="begin"/>
            </w:r>
            <w:r>
              <w:instrText xml:space="preserve"> DOCPROPERTY  SourceIfTsg  \* MERGEFORMAT </w:instrText>
            </w:r>
            <w:r>
              <w:fldChar w:fldCharType="end"/>
            </w:r>
          </w:p>
        </w:tc>
      </w:tr>
      <w:tr w:rsidR="00905B60" w14:paraId="381A8221" w14:textId="77777777" w:rsidTr="007513D2">
        <w:tc>
          <w:tcPr>
            <w:tcW w:w="1843" w:type="dxa"/>
            <w:tcBorders>
              <w:left w:val="single" w:sz="4" w:space="0" w:color="auto"/>
            </w:tcBorders>
          </w:tcPr>
          <w:p w14:paraId="3D97A67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7DDA3B1B" w14:textId="77777777" w:rsidR="00905B60" w:rsidRDefault="00905B60" w:rsidP="007513D2">
            <w:pPr>
              <w:pStyle w:val="CRCoverPage"/>
              <w:spacing w:after="0"/>
              <w:rPr>
                <w:noProof/>
                <w:sz w:val="8"/>
                <w:szCs w:val="8"/>
              </w:rPr>
            </w:pPr>
          </w:p>
        </w:tc>
      </w:tr>
      <w:tr w:rsidR="00905B60" w14:paraId="3B02F06E" w14:textId="77777777" w:rsidTr="007513D2">
        <w:tc>
          <w:tcPr>
            <w:tcW w:w="1843" w:type="dxa"/>
            <w:tcBorders>
              <w:left w:val="single" w:sz="4" w:space="0" w:color="auto"/>
            </w:tcBorders>
          </w:tcPr>
          <w:p w14:paraId="6BFF07A0" w14:textId="77777777" w:rsidR="00905B60" w:rsidRDefault="00905B60" w:rsidP="007513D2">
            <w:pPr>
              <w:pStyle w:val="CRCoverPage"/>
              <w:tabs>
                <w:tab w:val="right" w:pos="1759"/>
              </w:tabs>
              <w:spacing w:after="0"/>
              <w:rPr>
                <w:b/>
                <w:i/>
                <w:noProof/>
              </w:rPr>
            </w:pPr>
            <w:r>
              <w:rPr>
                <w:b/>
                <w:i/>
                <w:noProof/>
              </w:rPr>
              <w:t>Work item code:</w:t>
            </w:r>
          </w:p>
        </w:tc>
        <w:tc>
          <w:tcPr>
            <w:tcW w:w="3686" w:type="dxa"/>
            <w:gridSpan w:val="5"/>
            <w:shd w:val="pct30" w:color="FFFF00" w:fill="auto"/>
          </w:tcPr>
          <w:p w14:paraId="31D46496" w14:textId="77777777" w:rsidR="00905B60" w:rsidRDefault="00B60481" w:rsidP="007513D2">
            <w:pPr>
              <w:pStyle w:val="CRCoverPage"/>
              <w:spacing w:after="0"/>
              <w:ind w:left="100"/>
              <w:rPr>
                <w:noProof/>
              </w:rPr>
            </w:pPr>
            <w:fldSimple w:instr=" DOCPROPERTY  RelatedWis  \* MERGEFORMAT ">
              <w:r w:rsidR="00905B60" w:rsidRPr="0039272B">
                <w:rPr>
                  <w:noProof/>
                </w:rPr>
                <w:t>Netw_Energy_NR_enh-Core</w:t>
              </w:r>
            </w:fldSimple>
          </w:p>
        </w:tc>
        <w:tc>
          <w:tcPr>
            <w:tcW w:w="567" w:type="dxa"/>
            <w:tcBorders>
              <w:left w:val="nil"/>
            </w:tcBorders>
          </w:tcPr>
          <w:p w14:paraId="3C2391DA" w14:textId="77777777" w:rsidR="00905B60" w:rsidRDefault="00905B60" w:rsidP="007513D2">
            <w:pPr>
              <w:pStyle w:val="CRCoverPage"/>
              <w:spacing w:after="0"/>
              <w:ind w:right="100"/>
              <w:rPr>
                <w:noProof/>
              </w:rPr>
            </w:pPr>
          </w:p>
        </w:tc>
        <w:tc>
          <w:tcPr>
            <w:tcW w:w="1417" w:type="dxa"/>
            <w:gridSpan w:val="3"/>
            <w:tcBorders>
              <w:left w:val="nil"/>
            </w:tcBorders>
          </w:tcPr>
          <w:p w14:paraId="3B9F3D59" w14:textId="77777777" w:rsidR="00905B60" w:rsidRDefault="00905B60" w:rsidP="007513D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016169" w14:textId="1566AD38" w:rsidR="00905B60" w:rsidRDefault="00B60481" w:rsidP="007513D2">
            <w:pPr>
              <w:pStyle w:val="CRCoverPage"/>
              <w:spacing w:after="0"/>
              <w:ind w:left="100"/>
              <w:rPr>
                <w:noProof/>
              </w:rPr>
            </w:pPr>
            <w:fldSimple w:instr=" DOCPROPERTY  ResDate  \* MERGEFORMAT ">
              <w:r w:rsidR="00905B60">
                <w:rPr>
                  <w:noProof/>
                </w:rPr>
                <w:t>2025-0</w:t>
              </w:r>
              <w:r w:rsidR="004E45C4">
                <w:rPr>
                  <w:noProof/>
                </w:rPr>
                <w:t>9</w:t>
              </w:r>
              <w:r w:rsidR="00905B60">
                <w:rPr>
                  <w:noProof/>
                </w:rPr>
                <w:t>-</w:t>
              </w:r>
              <w:r w:rsidR="004E45C4">
                <w:rPr>
                  <w:noProof/>
                </w:rPr>
                <w:t>0</w:t>
              </w:r>
              <w:r w:rsidR="00905B60">
                <w:rPr>
                  <w:noProof/>
                </w:rPr>
                <w:t>5</w:t>
              </w:r>
            </w:fldSimple>
          </w:p>
        </w:tc>
      </w:tr>
      <w:tr w:rsidR="00905B60" w14:paraId="20EBBFB5" w14:textId="77777777" w:rsidTr="007513D2">
        <w:tc>
          <w:tcPr>
            <w:tcW w:w="1843" w:type="dxa"/>
            <w:tcBorders>
              <w:left w:val="single" w:sz="4" w:space="0" w:color="auto"/>
            </w:tcBorders>
          </w:tcPr>
          <w:p w14:paraId="7ACE8C64" w14:textId="77777777" w:rsidR="00905B60" w:rsidRDefault="00905B60" w:rsidP="007513D2">
            <w:pPr>
              <w:pStyle w:val="CRCoverPage"/>
              <w:spacing w:after="0"/>
              <w:rPr>
                <w:b/>
                <w:i/>
                <w:noProof/>
                <w:sz w:val="8"/>
                <w:szCs w:val="8"/>
              </w:rPr>
            </w:pPr>
          </w:p>
        </w:tc>
        <w:tc>
          <w:tcPr>
            <w:tcW w:w="1986" w:type="dxa"/>
            <w:gridSpan w:val="4"/>
          </w:tcPr>
          <w:p w14:paraId="60ECCFC3" w14:textId="77777777" w:rsidR="00905B60" w:rsidRDefault="00905B60" w:rsidP="007513D2">
            <w:pPr>
              <w:pStyle w:val="CRCoverPage"/>
              <w:spacing w:after="0"/>
              <w:rPr>
                <w:noProof/>
                <w:sz w:val="8"/>
                <w:szCs w:val="8"/>
              </w:rPr>
            </w:pPr>
          </w:p>
        </w:tc>
        <w:tc>
          <w:tcPr>
            <w:tcW w:w="2267" w:type="dxa"/>
            <w:gridSpan w:val="2"/>
          </w:tcPr>
          <w:p w14:paraId="77EB5A5B" w14:textId="77777777" w:rsidR="00905B60" w:rsidRDefault="00905B60" w:rsidP="007513D2">
            <w:pPr>
              <w:pStyle w:val="CRCoverPage"/>
              <w:spacing w:after="0"/>
              <w:rPr>
                <w:noProof/>
                <w:sz w:val="8"/>
                <w:szCs w:val="8"/>
              </w:rPr>
            </w:pPr>
          </w:p>
        </w:tc>
        <w:tc>
          <w:tcPr>
            <w:tcW w:w="1417" w:type="dxa"/>
            <w:gridSpan w:val="3"/>
          </w:tcPr>
          <w:p w14:paraId="1AF65231" w14:textId="77777777" w:rsidR="00905B60" w:rsidRDefault="00905B60" w:rsidP="007513D2">
            <w:pPr>
              <w:pStyle w:val="CRCoverPage"/>
              <w:spacing w:after="0"/>
              <w:rPr>
                <w:noProof/>
                <w:sz w:val="8"/>
                <w:szCs w:val="8"/>
              </w:rPr>
            </w:pPr>
          </w:p>
        </w:tc>
        <w:tc>
          <w:tcPr>
            <w:tcW w:w="2127" w:type="dxa"/>
            <w:tcBorders>
              <w:right w:val="single" w:sz="4" w:space="0" w:color="auto"/>
            </w:tcBorders>
          </w:tcPr>
          <w:p w14:paraId="76BBE276" w14:textId="77777777" w:rsidR="00905B60" w:rsidRDefault="00905B60" w:rsidP="007513D2">
            <w:pPr>
              <w:pStyle w:val="CRCoverPage"/>
              <w:spacing w:after="0"/>
              <w:rPr>
                <w:noProof/>
                <w:sz w:val="8"/>
                <w:szCs w:val="8"/>
              </w:rPr>
            </w:pPr>
          </w:p>
        </w:tc>
      </w:tr>
      <w:tr w:rsidR="00905B60" w14:paraId="3C3D1481" w14:textId="77777777" w:rsidTr="007513D2">
        <w:trPr>
          <w:cantSplit/>
        </w:trPr>
        <w:tc>
          <w:tcPr>
            <w:tcW w:w="1843" w:type="dxa"/>
            <w:tcBorders>
              <w:left w:val="single" w:sz="4" w:space="0" w:color="auto"/>
            </w:tcBorders>
          </w:tcPr>
          <w:p w14:paraId="0F263988" w14:textId="77777777" w:rsidR="00905B60" w:rsidRDefault="00905B60" w:rsidP="007513D2">
            <w:pPr>
              <w:pStyle w:val="CRCoverPage"/>
              <w:tabs>
                <w:tab w:val="right" w:pos="1759"/>
              </w:tabs>
              <w:spacing w:after="0"/>
              <w:rPr>
                <w:b/>
                <w:i/>
                <w:noProof/>
              </w:rPr>
            </w:pPr>
            <w:r>
              <w:rPr>
                <w:b/>
                <w:i/>
                <w:noProof/>
              </w:rPr>
              <w:t>Category:</w:t>
            </w:r>
          </w:p>
        </w:tc>
        <w:tc>
          <w:tcPr>
            <w:tcW w:w="851" w:type="dxa"/>
            <w:shd w:val="pct30" w:color="FFFF00" w:fill="auto"/>
          </w:tcPr>
          <w:p w14:paraId="4879C16A" w14:textId="77777777" w:rsidR="00905B60" w:rsidRDefault="00905B60" w:rsidP="007513D2">
            <w:pPr>
              <w:pStyle w:val="CRCoverPage"/>
              <w:spacing w:after="0"/>
              <w:ind w:left="100" w:right="-609"/>
              <w:rPr>
                <w:b/>
                <w:noProof/>
              </w:rPr>
            </w:pPr>
            <w:r>
              <w:rPr>
                <w:b/>
                <w:noProof/>
              </w:rPr>
              <w:t>B</w:t>
            </w:r>
          </w:p>
        </w:tc>
        <w:tc>
          <w:tcPr>
            <w:tcW w:w="3402" w:type="dxa"/>
            <w:gridSpan w:val="5"/>
            <w:tcBorders>
              <w:left w:val="nil"/>
            </w:tcBorders>
          </w:tcPr>
          <w:p w14:paraId="01FDE364" w14:textId="77777777" w:rsidR="00905B60" w:rsidRDefault="00905B60" w:rsidP="007513D2">
            <w:pPr>
              <w:pStyle w:val="CRCoverPage"/>
              <w:spacing w:after="0"/>
              <w:rPr>
                <w:noProof/>
              </w:rPr>
            </w:pPr>
          </w:p>
        </w:tc>
        <w:tc>
          <w:tcPr>
            <w:tcW w:w="1417" w:type="dxa"/>
            <w:gridSpan w:val="3"/>
            <w:tcBorders>
              <w:left w:val="nil"/>
            </w:tcBorders>
          </w:tcPr>
          <w:p w14:paraId="04092BAE" w14:textId="77777777" w:rsidR="00905B60" w:rsidRDefault="00905B60" w:rsidP="007513D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DD561A" w14:textId="77777777" w:rsidR="00905B60" w:rsidRDefault="00B60481" w:rsidP="007513D2">
            <w:pPr>
              <w:pStyle w:val="CRCoverPage"/>
              <w:spacing w:after="0"/>
              <w:ind w:left="100"/>
              <w:rPr>
                <w:noProof/>
              </w:rPr>
            </w:pPr>
            <w:fldSimple w:instr=" DOCPROPERTY  Release  \* MERGEFORMAT ">
              <w:r w:rsidR="00905B60">
                <w:rPr>
                  <w:noProof/>
                </w:rPr>
                <w:t>Rel-19</w:t>
              </w:r>
            </w:fldSimple>
          </w:p>
        </w:tc>
      </w:tr>
      <w:tr w:rsidR="00905B60" w14:paraId="035ED0D4" w14:textId="77777777" w:rsidTr="007513D2">
        <w:tc>
          <w:tcPr>
            <w:tcW w:w="1843" w:type="dxa"/>
            <w:tcBorders>
              <w:left w:val="single" w:sz="4" w:space="0" w:color="auto"/>
              <w:bottom w:val="single" w:sz="4" w:space="0" w:color="auto"/>
            </w:tcBorders>
          </w:tcPr>
          <w:p w14:paraId="0E48672B" w14:textId="77777777" w:rsidR="00905B60" w:rsidRDefault="00905B60" w:rsidP="007513D2">
            <w:pPr>
              <w:pStyle w:val="CRCoverPage"/>
              <w:spacing w:after="0"/>
              <w:rPr>
                <w:b/>
                <w:i/>
                <w:noProof/>
              </w:rPr>
            </w:pPr>
          </w:p>
        </w:tc>
        <w:tc>
          <w:tcPr>
            <w:tcW w:w="4677" w:type="dxa"/>
            <w:gridSpan w:val="8"/>
            <w:tcBorders>
              <w:bottom w:val="single" w:sz="4" w:space="0" w:color="auto"/>
            </w:tcBorders>
          </w:tcPr>
          <w:p w14:paraId="0AAA88FB" w14:textId="77777777" w:rsidR="00905B60" w:rsidRDefault="00905B60" w:rsidP="007513D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55CD0A" w14:textId="77777777" w:rsidR="00905B60" w:rsidRDefault="00905B60" w:rsidP="007513D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7D9E4" w14:textId="77777777" w:rsidR="00905B60" w:rsidRPr="007C2097" w:rsidRDefault="00905B60" w:rsidP="007513D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05B60" w14:paraId="67D91C03" w14:textId="77777777" w:rsidTr="007513D2">
        <w:tc>
          <w:tcPr>
            <w:tcW w:w="1843" w:type="dxa"/>
          </w:tcPr>
          <w:p w14:paraId="677E160D" w14:textId="77777777" w:rsidR="00905B60" w:rsidRDefault="00905B60" w:rsidP="007513D2">
            <w:pPr>
              <w:pStyle w:val="CRCoverPage"/>
              <w:spacing w:after="0"/>
              <w:rPr>
                <w:b/>
                <w:i/>
                <w:noProof/>
                <w:sz w:val="8"/>
                <w:szCs w:val="8"/>
              </w:rPr>
            </w:pPr>
          </w:p>
        </w:tc>
        <w:tc>
          <w:tcPr>
            <w:tcW w:w="7797" w:type="dxa"/>
            <w:gridSpan w:val="10"/>
          </w:tcPr>
          <w:p w14:paraId="6B20E409" w14:textId="77777777" w:rsidR="00905B60" w:rsidRDefault="00905B60" w:rsidP="007513D2">
            <w:pPr>
              <w:pStyle w:val="CRCoverPage"/>
              <w:spacing w:after="0"/>
              <w:rPr>
                <w:noProof/>
                <w:sz w:val="8"/>
                <w:szCs w:val="8"/>
              </w:rPr>
            </w:pPr>
          </w:p>
        </w:tc>
      </w:tr>
      <w:tr w:rsidR="00905B60" w14:paraId="0BC47B81" w14:textId="77777777" w:rsidTr="007513D2">
        <w:tc>
          <w:tcPr>
            <w:tcW w:w="2694" w:type="dxa"/>
            <w:gridSpan w:val="2"/>
            <w:tcBorders>
              <w:top w:val="single" w:sz="4" w:space="0" w:color="auto"/>
              <w:left w:val="single" w:sz="4" w:space="0" w:color="auto"/>
            </w:tcBorders>
          </w:tcPr>
          <w:p w14:paraId="0F148AEA" w14:textId="77777777" w:rsidR="00905B60" w:rsidRDefault="00905B60" w:rsidP="007513D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21F519" w14:textId="77777777" w:rsidR="00905B60" w:rsidRDefault="00905B60" w:rsidP="007513D2">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905B60" w14:paraId="5BC16AE3" w14:textId="77777777" w:rsidTr="007513D2">
        <w:tc>
          <w:tcPr>
            <w:tcW w:w="2694" w:type="dxa"/>
            <w:gridSpan w:val="2"/>
            <w:tcBorders>
              <w:left w:val="single" w:sz="4" w:space="0" w:color="auto"/>
            </w:tcBorders>
          </w:tcPr>
          <w:p w14:paraId="0BC2B8EB"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483CB390" w14:textId="77777777" w:rsidR="00905B60" w:rsidRDefault="00905B60" w:rsidP="007513D2">
            <w:pPr>
              <w:pStyle w:val="CRCoverPage"/>
              <w:spacing w:after="0"/>
              <w:rPr>
                <w:noProof/>
                <w:sz w:val="8"/>
                <w:szCs w:val="8"/>
              </w:rPr>
            </w:pPr>
          </w:p>
        </w:tc>
      </w:tr>
      <w:tr w:rsidR="00905B60" w14:paraId="63C91195" w14:textId="77777777" w:rsidTr="007513D2">
        <w:tc>
          <w:tcPr>
            <w:tcW w:w="2694" w:type="dxa"/>
            <w:gridSpan w:val="2"/>
            <w:tcBorders>
              <w:left w:val="single" w:sz="4" w:space="0" w:color="auto"/>
            </w:tcBorders>
          </w:tcPr>
          <w:p w14:paraId="262E5C8F" w14:textId="77777777" w:rsidR="00905B60" w:rsidRDefault="00905B60" w:rsidP="007513D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1A879" w14:textId="77777777" w:rsidR="00905B60" w:rsidRDefault="00905B60" w:rsidP="007513D2">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905B60" w14:paraId="640F53E4" w14:textId="77777777" w:rsidTr="007513D2">
        <w:tc>
          <w:tcPr>
            <w:tcW w:w="2694" w:type="dxa"/>
            <w:gridSpan w:val="2"/>
            <w:tcBorders>
              <w:left w:val="single" w:sz="4" w:space="0" w:color="auto"/>
            </w:tcBorders>
          </w:tcPr>
          <w:p w14:paraId="33B462FD"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2A463FEE" w14:textId="77777777" w:rsidR="00905B60" w:rsidRDefault="00905B60" w:rsidP="007513D2">
            <w:pPr>
              <w:pStyle w:val="CRCoverPage"/>
              <w:spacing w:after="0"/>
              <w:rPr>
                <w:noProof/>
                <w:sz w:val="8"/>
                <w:szCs w:val="8"/>
              </w:rPr>
            </w:pPr>
          </w:p>
        </w:tc>
      </w:tr>
      <w:tr w:rsidR="00905B60" w14:paraId="3D704397" w14:textId="77777777" w:rsidTr="007513D2">
        <w:tc>
          <w:tcPr>
            <w:tcW w:w="2694" w:type="dxa"/>
            <w:gridSpan w:val="2"/>
            <w:tcBorders>
              <w:left w:val="single" w:sz="4" w:space="0" w:color="auto"/>
              <w:bottom w:val="single" w:sz="4" w:space="0" w:color="auto"/>
            </w:tcBorders>
          </w:tcPr>
          <w:p w14:paraId="3B124824" w14:textId="77777777" w:rsidR="00905B60" w:rsidRDefault="00905B60" w:rsidP="007513D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665FA6" w14:textId="77777777" w:rsidR="00905B60" w:rsidRDefault="00905B60" w:rsidP="007513D2">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905B60" w14:paraId="764546C2" w14:textId="77777777" w:rsidTr="007513D2">
        <w:tc>
          <w:tcPr>
            <w:tcW w:w="2694" w:type="dxa"/>
            <w:gridSpan w:val="2"/>
          </w:tcPr>
          <w:p w14:paraId="16DDBAFE" w14:textId="77777777" w:rsidR="00905B60" w:rsidRDefault="00905B60" w:rsidP="007513D2">
            <w:pPr>
              <w:pStyle w:val="CRCoverPage"/>
              <w:spacing w:after="0"/>
              <w:rPr>
                <w:b/>
                <w:i/>
                <w:noProof/>
                <w:sz w:val="8"/>
                <w:szCs w:val="8"/>
              </w:rPr>
            </w:pPr>
          </w:p>
        </w:tc>
        <w:tc>
          <w:tcPr>
            <w:tcW w:w="6946" w:type="dxa"/>
            <w:gridSpan w:val="9"/>
          </w:tcPr>
          <w:p w14:paraId="535B7285" w14:textId="77777777" w:rsidR="00905B60" w:rsidRDefault="00905B60" w:rsidP="007513D2">
            <w:pPr>
              <w:pStyle w:val="CRCoverPage"/>
              <w:spacing w:after="0"/>
              <w:rPr>
                <w:noProof/>
                <w:sz w:val="8"/>
                <w:szCs w:val="8"/>
              </w:rPr>
            </w:pPr>
          </w:p>
        </w:tc>
      </w:tr>
      <w:tr w:rsidR="00905B60" w14:paraId="76AB7E03" w14:textId="77777777" w:rsidTr="007513D2">
        <w:tc>
          <w:tcPr>
            <w:tcW w:w="2694" w:type="dxa"/>
            <w:gridSpan w:val="2"/>
            <w:tcBorders>
              <w:top w:val="single" w:sz="4" w:space="0" w:color="auto"/>
              <w:left w:val="single" w:sz="4" w:space="0" w:color="auto"/>
            </w:tcBorders>
          </w:tcPr>
          <w:p w14:paraId="5AB876A3" w14:textId="77777777" w:rsidR="00905B60" w:rsidRDefault="00905B60" w:rsidP="007513D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AC3649" w14:textId="18E00501" w:rsidR="00905B60" w:rsidRDefault="00905B60" w:rsidP="007513D2">
            <w:pPr>
              <w:pStyle w:val="CRCoverPage"/>
              <w:spacing w:after="0"/>
              <w:ind w:left="100"/>
              <w:rPr>
                <w:noProof/>
              </w:rPr>
            </w:pPr>
            <w:r>
              <w:rPr>
                <w:noProof/>
              </w:rPr>
              <w:t>3.1, 5.2.5.5, 7.3.1, 7.3.2,</w:t>
            </w:r>
            <w:r w:rsidR="004E45C4">
              <w:rPr>
                <w:noProof/>
              </w:rPr>
              <w:t xml:space="preserve"> 9.2.4,</w:t>
            </w:r>
            <w:r>
              <w:rPr>
                <w:noProof/>
              </w:rPr>
              <w:t xml:space="preserve"> 9.2.5, 9.2.6, 15.4.2.5, 15.4.2</w:t>
            </w:r>
          </w:p>
        </w:tc>
      </w:tr>
      <w:tr w:rsidR="00905B60" w14:paraId="1E0B8FDF" w14:textId="77777777" w:rsidTr="007513D2">
        <w:tc>
          <w:tcPr>
            <w:tcW w:w="2694" w:type="dxa"/>
            <w:gridSpan w:val="2"/>
            <w:tcBorders>
              <w:left w:val="single" w:sz="4" w:space="0" w:color="auto"/>
            </w:tcBorders>
          </w:tcPr>
          <w:p w14:paraId="2C0E1DB8"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3496F396" w14:textId="77777777" w:rsidR="00905B60" w:rsidRDefault="00905B60" w:rsidP="007513D2">
            <w:pPr>
              <w:pStyle w:val="CRCoverPage"/>
              <w:spacing w:after="0"/>
              <w:rPr>
                <w:noProof/>
                <w:sz w:val="8"/>
                <w:szCs w:val="8"/>
              </w:rPr>
            </w:pPr>
          </w:p>
        </w:tc>
      </w:tr>
      <w:tr w:rsidR="00905B60" w14:paraId="68EC6BEA" w14:textId="77777777" w:rsidTr="007513D2">
        <w:tc>
          <w:tcPr>
            <w:tcW w:w="2694" w:type="dxa"/>
            <w:gridSpan w:val="2"/>
            <w:tcBorders>
              <w:left w:val="single" w:sz="4" w:space="0" w:color="auto"/>
            </w:tcBorders>
          </w:tcPr>
          <w:p w14:paraId="3C9B1157" w14:textId="77777777" w:rsidR="00905B60" w:rsidRDefault="00905B60" w:rsidP="007513D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4FA58" w14:textId="77777777" w:rsidR="00905B60" w:rsidRDefault="00905B60" w:rsidP="007513D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34BD3E" w14:textId="77777777" w:rsidR="00905B60" w:rsidRDefault="00905B60" w:rsidP="007513D2">
            <w:pPr>
              <w:pStyle w:val="CRCoverPage"/>
              <w:spacing w:after="0"/>
              <w:jc w:val="center"/>
              <w:rPr>
                <w:b/>
                <w:caps/>
                <w:noProof/>
              </w:rPr>
            </w:pPr>
            <w:r>
              <w:rPr>
                <w:b/>
                <w:caps/>
                <w:noProof/>
              </w:rPr>
              <w:t>N</w:t>
            </w:r>
          </w:p>
        </w:tc>
        <w:tc>
          <w:tcPr>
            <w:tcW w:w="2977" w:type="dxa"/>
            <w:gridSpan w:val="4"/>
          </w:tcPr>
          <w:p w14:paraId="6A4C9AA2" w14:textId="77777777" w:rsidR="00905B60" w:rsidRDefault="00905B60" w:rsidP="007513D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D53203" w14:textId="77777777" w:rsidR="00905B60" w:rsidRDefault="00905B60" w:rsidP="007513D2">
            <w:pPr>
              <w:pStyle w:val="CRCoverPage"/>
              <w:spacing w:after="0"/>
              <w:ind w:left="99"/>
              <w:rPr>
                <w:noProof/>
              </w:rPr>
            </w:pPr>
          </w:p>
        </w:tc>
      </w:tr>
      <w:tr w:rsidR="00905B60" w14:paraId="5047AEC8" w14:textId="77777777" w:rsidTr="007513D2">
        <w:tc>
          <w:tcPr>
            <w:tcW w:w="2694" w:type="dxa"/>
            <w:gridSpan w:val="2"/>
            <w:tcBorders>
              <w:left w:val="single" w:sz="4" w:space="0" w:color="auto"/>
            </w:tcBorders>
          </w:tcPr>
          <w:p w14:paraId="50F4CD25" w14:textId="77777777" w:rsidR="00905B60" w:rsidRDefault="00905B60" w:rsidP="007513D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6ED5D0" w14:textId="77777777" w:rsidR="00905B60" w:rsidRDefault="00905B60" w:rsidP="007513D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7071" w14:textId="77777777" w:rsidR="00905B60" w:rsidRDefault="00905B60" w:rsidP="007513D2">
            <w:pPr>
              <w:pStyle w:val="CRCoverPage"/>
              <w:spacing w:after="0"/>
              <w:jc w:val="center"/>
              <w:rPr>
                <w:b/>
                <w:caps/>
                <w:noProof/>
              </w:rPr>
            </w:pPr>
          </w:p>
        </w:tc>
        <w:tc>
          <w:tcPr>
            <w:tcW w:w="2977" w:type="dxa"/>
            <w:gridSpan w:val="4"/>
          </w:tcPr>
          <w:p w14:paraId="439F7DC3" w14:textId="77777777" w:rsidR="00905B60" w:rsidRDefault="00905B60" w:rsidP="007513D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FF1B23" w14:textId="56539E29" w:rsidR="00C51099" w:rsidRDefault="00C51099" w:rsidP="00C51099">
            <w:pPr>
              <w:pStyle w:val="CRCoverPage"/>
              <w:spacing w:after="0"/>
              <w:ind w:left="99"/>
              <w:rPr>
                <w:noProof/>
              </w:rPr>
            </w:pPr>
            <w:r>
              <w:rPr>
                <w:noProof/>
              </w:rPr>
              <w:t xml:space="preserve">TS 38.304 CR </w:t>
            </w:r>
            <w:r w:rsidR="000E5687" w:rsidRPr="000E5687">
              <w:rPr>
                <w:noProof/>
              </w:rPr>
              <w:t>0442</w:t>
            </w:r>
          </w:p>
          <w:p w14:paraId="29C10168" w14:textId="2926F164" w:rsidR="00C51099" w:rsidRDefault="00C51099" w:rsidP="00C51099">
            <w:pPr>
              <w:pStyle w:val="CRCoverPage"/>
              <w:spacing w:after="0"/>
              <w:ind w:left="99"/>
              <w:rPr>
                <w:noProof/>
              </w:rPr>
            </w:pPr>
            <w:r>
              <w:rPr>
                <w:noProof/>
              </w:rPr>
              <w:t xml:space="preserve">TS 38.306 CR </w:t>
            </w:r>
            <w:r w:rsidR="00AD408A" w:rsidRPr="00AD408A">
              <w:rPr>
                <w:noProof/>
              </w:rPr>
              <w:t>1321</w:t>
            </w:r>
          </w:p>
          <w:p w14:paraId="6C5FB7A3" w14:textId="38AFB454" w:rsidR="00C51099" w:rsidRDefault="00C51099" w:rsidP="00C51099">
            <w:pPr>
              <w:pStyle w:val="CRCoverPage"/>
              <w:spacing w:after="0"/>
              <w:ind w:left="99"/>
              <w:rPr>
                <w:noProof/>
              </w:rPr>
            </w:pPr>
            <w:r>
              <w:rPr>
                <w:noProof/>
              </w:rPr>
              <w:t xml:space="preserve">TS 38.321 CR </w:t>
            </w:r>
            <w:r w:rsidR="00FA0A43" w:rsidRPr="00FA0A43">
              <w:rPr>
                <w:noProof/>
              </w:rPr>
              <w:t>2110</w:t>
            </w:r>
          </w:p>
          <w:p w14:paraId="6E8351EF" w14:textId="0CC9577C" w:rsidR="00905B60" w:rsidRDefault="00C51099" w:rsidP="00C51099">
            <w:pPr>
              <w:pStyle w:val="CRCoverPage"/>
              <w:spacing w:after="0"/>
              <w:ind w:left="99"/>
              <w:rPr>
                <w:noProof/>
              </w:rPr>
            </w:pPr>
            <w:r>
              <w:rPr>
                <w:noProof/>
              </w:rPr>
              <w:t xml:space="preserve">TS 38.331 CR </w:t>
            </w:r>
            <w:r w:rsidR="001042FF" w:rsidRPr="001042FF">
              <w:rPr>
                <w:noProof/>
              </w:rPr>
              <w:t>5428</w:t>
            </w:r>
          </w:p>
          <w:p w14:paraId="58A86C18" w14:textId="00D1A472" w:rsidR="00C51099" w:rsidRDefault="00C51099" w:rsidP="00C51099">
            <w:pPr>
              <w:pStyle w:val="CRCoverPage"/>
              <w:spacing w:after="0"/>
              <w:ind w:left="99"/>
              <w:rPr>
                <w:noProof/>
              </w:rPr>
            </w:pPr>
            <w:r>
              <w:rPr>
                <w:noProof/>
              </w:rPr>
              <w:t xml:space="preserve">TS 38.331 CR </w:t>
            </w:r>
            <w:r w:rsidR="00AD408A" w:rsidRPr="00AD408A">
              <w:rPr>
                <w:noProof/>
              </w:rPr>
              <w:t>5403</w:t>
            </w:r>
          </w:p>
        </w:tc>
      </w:tr>
      <w:tr w:rsidR="00905B60" w14:paraId="563084AC" w14:textId="77777777" w:rsidTr="007513D2">
        <w:tc>
          <w:tcPr>
            <w:tcW w:w="2694" w:type="dxa"/>
            <w:gridSpan w:val="2"/>
            <w:tcBorders>
              <w:left w:val="single" w:sz="4" w:space="0" w:color="auto"/>
            </w:tcBorders>
          </w:tcPr>
          <w:p w14:paraId="6909153B" w14:textId="77777777" w:rsidR="00905B60" w:rsidRDefault="00905B60" w:rsidP="007513D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806BD3"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B54D01" w14:textId="77777777" w:rsidR="00905B60" w:rsidRDefault="00905B60" w:rsidP="007513D2">
            <w:pPr>
              <w:pStyle w:val="CRCoverPage"/>
              <w:spacing w:after="0"/>
              <w:jc w:val="center"/>
              <w:rPr>
                <w:b/>
                <w:caps/>
                <w:noProof/>
              </w:rPr>
            </w:pPr>
            <w:r>
              <w:rPr>
                <w:b/>
                <w:caps/>
                <w:noProof/>
              </w:rPr>
              <w:t>X</w:t>
            </w:r>
          </w:p>
        </w:tc>
        <w:tc>
          <w:tcPr>
            <w:tcW w:w="2977" w:type="dxa"/>
            <w:gridSpan w:val="4"/>
          </w:tcPr>
          <w:p w14:paraId="1757E08E" w14:textId="77777777" w:rsidR="00905B60" w:rsidRDefault="00905B60" w:rsidP="007513D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4E5C1D" w14:textId="77777777" w:rsidR="00905B60" w:rsidRDefault="00905B60" w:rsidP="007513D2">
            <w:pPr>
              <w:pStyle w:val="CRCoverPage"/>
              <w:spacing w:after="0"/>
              <w:ind w:left="99"/>
              <w:rPr>
                <w:noProof/>
              </w:rPr>
            </w:pPr>
            <w:r>
              <w:rPr>
                <w:noProof/>
              </w:rPr>
              <w:t xml:space="preserve">TS/TR ... CR ... </w:t>
            </w:r>
          </w:p>
        </w:tc>
      </w:tr>
      <w:tr w:rsidR="00905B60" w14:paraId="76530AA4" w14:textId="77777777" w:rsidTr="007513D2">
        <w:tc>
          <w:tcPr>
            <w:tcW w:w="2694" w:type="dxa"/>
            <w:gridSpan w:val="2"/>
            <w:tcBorders>
              <w:left w:val="single" w:sz="4" w:space="0" w:color="auto"/>
            </w:tcBorders>
          </w:tcPr>
          <w:p w14:paraId="1E5EA6E8" w14:textId="77777777" w:rsidR="00905B60" w:rsidRDefault="00905B60" w:rsidP="007513D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35E5C1"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DDEE" w14:textId="77777777" w:rsidR="00905B60" w:rsidRDefault="00905B60" w:rsidP="007513D2">
            <w:pPr>
              <w:pStyle w:val="CRCoverPage"/>
              <w:spacing w:after="0"/>
              <w:jc w:val="center"/>
              <w:rPr>
                <w:b/>
                <w:caps/>
                <w:noProof/>
              </w:rPr>
            </w:pPr>
            <w:r>
              <w:rPr>
                <w:b/>
                <w:caps/>
                <w:noProof/>
              </w:rPr>
              <w:t>X</w:t>
            </w:r>
          </w:p>
        </w:tc>
        <w:tc>
          <w:tcPr>
            <w:tcW w:w="2977" w:type="dxa"/>
            <w:gridSpan w:val="4"/>
          </w:tcPr>
          <w:p w14:paraId="283DAB82" w14:textId="77777777" w:rsidR="00905B60" w:rsidRDefault="00905B60" w:rsidP="007513D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E96EF8" w14:textId="77777777" w:rsidR="00905B60" w:rsidRDefault="00905B60" w:rsidP="007513D2">
            <w:pPr>
              <w:pStyle w:val="CRCoverPage"/>
              <w:spacing w:after="0"/>
              <w:ind w:left="99"/>
              <w:rPr>
                <w:noProof/>
              </w:rPr>
            </w:pPr>
            <w:r>
              <w:rPr>
                <w:noProof/>
              </w:rPr>
              <w:t xml:space="preserve">TS/TR ... CR ... </w:t>
            </w:r>
          </w:p>
        </w:tc>
      </w:tr>
      <w:tr w:rsidR="00905B60" w14:paraId="0C88926F" w14:textId="77777777" w:rsidTr="007513D2">
        <w:tc>
          <w:tcPr>
            <w:tcW w:w="2694" w:type="dxa"/>
            <w:gridSpan w:val="2"/>
            <w:tcBorders>
              <w:left w:val="single" w:sz="4" w:space="0" w:color="auto"/>
            </w:tcBorders>
          </w:tcPr>
          <w:p w14:paraId="6ACC1AA7" w14:textId="77777777" w:rsidR="00905B60" w:rsidRDefault="00905B60" w:rsidP="007513D2">
            <w:pPr>
              <w:pStyle w:val="CRCoverPage"/>
              <w:spacing w:after="0"/>
              <w:rPr>
                <w:b/>
                <w:i/>
                <w:noProof/>
              </w:rPr>
            </w:pPr>
          </w:p>
        </w:tc>
        <w:tc>
          <w:tcPr>
            <w:tcW w:w="6946" w:type="dxa"/>
            <w:gridSpan w:val="9"/>
            <w:tcBorders>
              <w:right w:val="single" w:sz="4" w:space="0" w:color="auto"/>
            </w:tcBorders>
          </w:tcPr>
          <w:p w14:paraId="33277A38" w14:textId="77777777" w:rsidR="00905B60" w:rsidRDefault="00905B60" w:rsidP="007513D2">
            <w:pPr>
              <w:pStyle w:val="CRCoverPage"/>
              <w:spacing w:after="0"/>
              <w:rPr>
                <w:noProof/>
              </w:rPr>
            </w:pPr>
          </w:p>
        </w:tc>
      </w:tr>
      <w:tr w:rsidR="00905B60" w14:paraId="332B2AAD" w14:textId="77777777" w:rsidTr="007513D2">
        <w:tc>
          <w:tcPr>
            <w:tcW w:w="2694" w:type="dxa"/>
            <w:gridSpan w:val="2"/>
            <w:tcBorders>
              <w:left w:val="single" w:sz="4" w:space="0" w:color="auto"/>
              <w:bottom w:val="single" w:sz="4" w:space="0" w:color="auto"/>
            </w:tcBorders>
          </w:tcPr>
          <w:p w14:paraId="6E6668DD" w14:textId="77777777" w:rsidR="00905B60" w:rsidRDefault="00905B60" w:rsidP="007513D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D1DD7E" w14:textId="77777777" w:rsidR="00905B60" w:rsidRDefault="00905B60" w:rsidP="007513D2">
            <w:pPr>
              <w:pStyle w:val="CRCoverPage"/>
              <w:spacing w:after="0"/>
              <w:ind w:left="100"/>
              <w:rPr>
                <w:noProof/>
              </w:rPr>
            </w:pPr>
          </w:p>
        </w:tc>
      </w:tr>
      <w:tr w:rsidR="00905B60" w:rsidRPr="008863B9" w14:paraId="267521AC" w14:textId="77777777" w:rsidTr="007513D2">
        <w:tc>
          <w:tcPr>
            <w:tcW w:w="2694" w:type="dxa"/>
            <w:gridSpan w:val="2"/>
            <w:tcBorders>
              <w:top w:val="single" w:sz="4" w:space="0" w:color="auto"/>
              <w:bottom w:val="single" w:sz="4" w:space="0" w:color="auto"/>
            </w:tcBorders>
          </w:tcPr>
          <w:p w14:paraId="1A110B03" w14:textId="77777777" w:rsidR="00905B60" w:rsidRPr="008863B9" w:rsidRDefault="00905B60" w:rsidP="007513D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E0359A" w14:textId="77777777" w:rsidR="00905B60" w:rsidRPr="008863B9" w:rsidRDefault="00905B60" w:rsidP="007513D2">
            <w:pPr>
              <w:pStyle w:val="CRCoverPage"/>
              <w:spacing w:after="0"/>
              <w:ind w:left="100"/>
              <w:rPr>
                <w:noProof/>
                <w:sz w:val="8"/>
                <w:szCs w:val="8"/>
              </w:rPr>
            </w:pPr>
          </w:p>
        </w:tc>
      </w:tr>
      <w:tr w:rsidR="00905B60" w14:paraId="3984E60A" w14:textId="77777777" w:rsidTr="007513D2">
        <w:tc>
          <w:tcPr>
            <w:tcW w:w="2694" w:type="dxa"/>
            <w:gridSpan w:val="2"/>
            <w:tcBorders>
              <w:top w:val="single" w:sz="4" w:space="0" w:color="auto"/>
              <w:left w:val="single" w:sz="4" w:space="0" w:color="auto"/>
              <w:bottom w:val="single" w:sz="4" w:space="0" w:color="auto"/>
            </w:tcBorders>
          </w:tcPr>
          <w:p w14:paraId="76999D52" w14:textId="77777777" w:rsidR="00905B60" w:rsidRDefault="00905B60" w:rsidP="007513D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354AD2" w14:textId="77777777" w:rsidR="00905B60" w:rsidRDefault="00905B60" w:rsidP="007513D2">
            <w:pPr>
              <w:pStyle w:val="CRCoverPage"/>
              <w:spacing w:after="0"/>
              <w:ind w:left="100"/>
              <w:rPr>
                <w:noProof/>
              </w:rPr>
            </w:pPr>
          </w:p>
          <w:p w14:paraId="5D845A31" w14:textId="77777777" w:rsidR="00905B60" w:rsidRDefault="00905B60" w:rsidP="007513D2">
            <w:pPr>
              <w:pStyle w:val="CRCoverPage"/>
              <w:spacing w:after="0"/>
              <w:ind w:left="100"/>
              <w:rPr>
                <w:noProof/>
              </w:rPr>
            </w:pPr>
          </w:p>
        </w:tc>
      </w:tr>
    </w:tbl>
    <w:p w14:paraId="54ED5956" w14:textId="44A386DB" w:rsidR="005960CB" w:rsidRDefault="005960CB" w:rsidP="005960CB">
      <w:pPr>
        <w:keepNext/>
      </w:pPr>
    </w:p>
    <w:p w14:paraId="4F478914" w14:textId="6FF4DCBE" w:rsidR="005960CB" w:rsidRDefault="005960CB" w:rsidP="005960CB">
      <w:pPr>
        <w:keepNext/>
      </w:pPr>
    </w:p>
    <w:p w14:paraId="6DBD9F6D" w14:textId="77777777" w:rsidR="005960CB" w:rsidRPr="00DB4058" w:rsidRDefault="005960CB" w:rsidP="005960CB">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CE3B75" w:rsidRDefault="00080512" w:rsidP="00E02DA7">
      <w:pPr>
        <w:pStyle w:val="Heading1"/>
      </w:pPr>
      <w:bookmarkStart w:id="7" w:name="_Toc201700120"/>
      <w:r w:rsidRPr="00CE3B75">
        <w:lastRenderedPageBreak/>
        <w:t>3</w:t>
      </w:r>
      <w:r w:rsidRPr="00CE3B75">
        <w:tab/>
      </w:r>
      <w:bookmarkEnd w:id="0"/>
      <w:bookmarkEnd w:id="1"/>
      <w:bookmarkEnd w:id="2"/>
      <w:bookmarkEnd w:id="3"/>
      <w:bookmarkEnd w:id="4"/>
      <w:bookmarkEnd w:id="5"/>
      <w:r w:rsidR="00661D8C" w:rsidRPr="00CE3B75">
        <w:t>Abbreviations and Definitions</w:t>
      </w:r>
      <w:bookmarkEnd w:id="7"/>
    </w:p>
    <w:p w14:paraId="53DBE5A8" w14:textId="77777777" w:rsidR="00080512" w:rsidRPr="00CE3B75"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201700121"/>
      <w:r w:rsidRPr="00CE3B75">
        <w:t>3.1</w:t>
      </w:r>
      <w:r w:rsidR="00080512" w:rsidRPr="00CE3B75">
        <w:tab/>
        <w:t>Abbreviations</w:t>
      </w:r>
      <w:bookmarkEnd w:id="8"/>
      <w:bookmarkEnd w:id="9"/>
      <w:bookmarkEnd w:id="10"/>
      <w:bookmarkEnd w:id="11"/>
      <w:bookmarkEnd w:id="12"/>
      <w:bookmarkEnd w:id="13"/>
      <w:bookmarkEnd w:id="14"/>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r w:rsidRPr="00CE3B75">
        <w:t>cellDTRX-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r w:rsidRPr="00CE3B75">
        <w:t>CIoT</w:t>
      </w:r>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Conditional PSCell Addition</w:t>
      </w:r>
    </w:p>
    <w:p w14:paraId="09DB795A" w14:textId="77777777" w:rsidR="00AB7F80" w:rsidRPr="00CE3B75" w:rsidRDefault="00AB7F80" w:rsidP="00AB7F80">
      <w:pPr>
        <w:pStyle w:val="EW"/>
      </w:pPr>
      <w:r w:rsidRPr="00CE3B75">
        <w:t>CPC</w:t>
      </w:r>
      <w:r w:rsidRPr="00CE3B75">
        <w:tab/>
        <w:t>Conditional PSCell Change</w:t>
      </w:r>
    </w:p>
    <w:p w14:paraId="0F02BF34" w14:textId="77777777" w:rsidR="001C5D10" w:rsidRPr="00CE3B75" w:rsidRDefault="001C5D10" w:rsidP="001C5D10">
      <w:pPr>
        <w:pStyle w:val="EW"/>
      </w:pPr>
      <w:r w:rsidRPr="00CE3B75">
        <w:t>DAA</w:t>
      </w:r>
      <w:r w:rsidRPr="00CE3B75">
        <w:tab/>
        <w:t>Detect And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AoD</w:t>
      </w:r>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Downlink Time Difference Of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lastRenderedPageBreak/>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r w:rsidRPr="00CE3B75">
        <w:t>ePWS</w:t>
      </w:r>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t>Non Cell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lastRenderedPageBreak/>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26B393A1" w:rsidR="00A76193" w:rsidRDefault="00A76193" w:rsidP="00A76193">
      <w:pPr>
        <w:pStyle w:val="EW"/>
        <w:rPr>
          <w:ins w:id="15" w:author="Huawei (Marcin)" w:date="2025-08-08T14:44:00Z"/>
        </w:rPr>
      </w:pPr>
      <w:r w:rsidRPr="00CE3B75">
        <w:t>NTN</w:t>
      </w:r>
      <w:r w:rsidRPr="00CE3B75">
        <w:tab/>
        <w:t>Non-Terrestrial Network</w:t>
      </w:r>
    </w:p>
    <w:p w14:paraId="1CDE97E6" w14:textId="77777777" w:rsidR="00522D84" w:rsidRDefault="00522D84" w:rsidP="00522D84">
      <w:pPr>
        <w:pStyle w:val="EW"/>
        <w:rPr>
          <w:ins w:id="16" w:author="Huawei (Marcin)" w:date="2025-08-08T14:44:00Z"/>
        </w:rPr>
      </w:pPr>
      <w:ins w:id="17" w:author="Huawei (Marcin)" w:date="2025-08-08T14:44:00Z">
        <w:r>
          <w:t>OD-SIB1</w:t>
        </w:r>
        <w:r>
          <w:tab/>
          <w:t>On-demand SIB1</w:t>
        </w:r>
      </w:ins>
    </w:p>
    <w:p w14:paraId="52334933" w14:textId="1A23899D" w:rsidR="00522D84" w:rsidRPr="00CE3B75" w:rsidRDefault="00522D84" w:rsidP="00522D84">
      <w:pPr>
        <w:pStyle w:val="EW"/>
      </w:pPr>
      <w:ins w:id="18" w:author="Huawei (Marcin)" w:date="2025-08-08T14:44:00Z">
        <w:r>
          <w:t>OD-SSB</w:t>
        </w:r>
        <w:r>
          <w:tab/>
          <w:t>On-demand SSB</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Paging Hyperframe</w:t>
      </w:r>
    </w:p>
    <w:p w14:paraId="0A7F1962" w14:textId="77777777" w:rsidR="00C475D3" w:rsidRPr="00CE3B75" w:rsidRDefault="00C475D3" w:rsidP="00D30E19">
      <w:pPr>
        <w:pStyle w:val="EW"/>
      </w:pPr>
      <w:r w:rsidRPr="00CE3B75">
        <w:t>PLMN</w:t>
      </w:r>
      <w:r w:rsidRPr="00CE3B75">
        <w:tab/>
        <w:t>Public Land Mobile Network</w:t>
      </w:r>
    </w:p>
    <w:p w14:paraId="48FD7049" w14:textId="50C31855" w:rsidR="00D30E19" w:rsidRDefault="00D30E19" w:rsidP="00D30E19">
      <w:pPr>
        <w:pStyle w:val="EW"/>
        <w:rPr>
          <w:ins w:id="19" w:author="Huawei (Marcin)" w:date="2025-08-08T14:44:00Z"/>
        </w:rPr>
      </w:pPr>
      <w:r w:rsidRPr="00CE3B75">
        <w:t>PNI-NPN</w:t>
      </w:r>
      <w:r w:rsidRPr="00CE3B75">
        <w:tab/>
        <w:t>Public Network Integrated NPN</w:t>
      </w:r>
    </w:p>
    <w:p w14:paraId="6789437A" w14:textId="76DB6990" w:rsidR="00522D84" w:rsidRPr="00CE3B75" w:rsidRDefault="00522D84" w:rsidP="00522D84">
      <w:pPr>
        <w:pStyle w:val="EW"/>
      </w:pPr>
      <w:ins w:id="20" w:author="Huawei (Marcin)" w:date="2025-08-08T14:44:00Z">
        <w:r>
          <w:t>PF</w:t>
        </w:r>
        <w:r>
          <w:tab/>
          <w:t>Paging Frame</w:t>
        </w:r>
      </w:ins>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Physical Random Access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t>QoE Measurement Collection</w:t>
      </w:r>
    </w:p>
    <w:p w14:paraId="2FA8B16E" w14:textId="77777777" w:rsidR="00E12E8B" w:rsidRPr="00CE3B75" w:rsidRDefault="00E12E8B" w:rsidP="00E12E8B">
      <w:pPr>
        <w:pStyle w:val="EW"/>
      </w:pPr>
      <w:r w:rsidRPr="00CE3B75">
        <w:t>QoE</w:t>
      </w:r>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r w:rsidRPr="00CE3B75">
        <w:t>RQoS</w:t>
      </w:r>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lastRenderedPageBreak/>
        <w:t>RTT</w:t>
      </w:r>
      <w:r w:rsidRPr="00CE3B75">
        <w:tab/>
        <w:t>Round Trip Time</w:t>
      </w:r>
    </w:p>
    <w:p w14:paraId="3D8720F9" w14:textId="1510FAF0" w:rsidR="00AA5024" w:rsidRPr="00CE3B75" w:rsidRDefault="00674167" w:rsidP="00674167">
      <w:pPr>
        <w:pStyle w:val="EW"/>
      </w:pPr>
      <w:r w:rsidRPr="00CE3B75">
        <w:t>RVQoE</w:t>
      </w:r>
      <w:r w:rsidRPr="00CE3B75">
        <w:tab/>
        <w:t>RAN visible QoE</w:t>
      </w:r>
    </w:p>
    <w:p w14:paraId="2E4633DB" w14:textId="77777777" w:rsidR="00385EF6" w:rsidRPr="00CE3B75" w:rsidRDefault="00385EF6" w:rsidP="00385EF6">
      <w:pPr>
        <w:pStyle w:val="EW"/>
      </w:pPr>
      <w:r w:rsidRPr="00CE3B75">
        <w:t>SCS</w:t>
      </w:r>
      <w:r w:rsidRPr="00CE3B75">
        <w:tab/>
        <w:t>SubCarrier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r w:rsidRPr="00CE3B75">
        <w:t>SpCell</w:t>
      </w:r>
      <w:r w:rsidRPr="00CE3B75">
        <w:tab/>
        <w:t>Special Cell</w:t>
      </w:r>
    </w:p>
    <w:p w14:paraId="23E31C98" w14:textId="77777777" w:rsidR="00CB549A" w:rsidRPr="00CE3B75" w:rsidRDefault="00CB549A" w:rsidP="00CB549A">
      <w:pPr>
        <w:pStyle w:val="EW"/>
      </w:pPr>
      <w:r w:rsidRPr="00CE3B75">
        <w:t>SPR</w:t>
      </w:r>
      <w:r w:rsidRPr="00CE3B75">
        <w:tab/>
        <w:t>Successful PSCell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AoA</w:t>
      </w:r>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r w:rsidRPr="00CE3B75">
        <w:t>X</w:t>
      </w:r>
      <w:r w:rsidRPr="00CE3B75">
        <w:rPr>
          <w:rFonts w:eastAsia="SimSun"/>
        </w:rPr>
        <w:t>n</w:t>
      </w:r>
      <w:r w:rsidRPr="00CE3B75">
        <w:t>-C</w:t>
      </w:r>
      <w:r w:rsidRPr="00CE3B75">
        <w:tab/>
        <w:t>X</w:t>
      </w:r>
      <w:r w:rsidRPr="00CE3B75">
        <w:rPr>
          <w:rFonts w:eastAsia="SimSun"/>
        </w:rPr>
        <w:t>n</w:t>
      </w:r>
      <w:r w:rsidRPr="00CE3B75">
        <w:t>-Control plane</w:t>
      </w:r>
    </w:p>
    <w:p w14:paraId="74CEF197" w14:textId="77777777" w:rsidR="00574BB6" w:rsidRPr="00CE3B75" w:rsidRDefault="000B2C00" w:rsidP="00CE28FA">
      <w:pPr>
        <w:pStyle w:val="EW"/>
      </w:pPr>
      <w:r w:rsidRPr="00CE3B75">
        <w:t>X</w:t>
      </w:r>
      <w:r w:rsidRPr="00CE3B75">
        <w:rPr>
          <w:rFonts w:eastAsia="SimSun"/>
        </w:rPr>
        <w:t>n</w:t>
      </w:r>
      <w:r w:rsidRPr="00CE3B75">
        <w:t>-U</w:t>
      </w:r>
      <w:r w:rsidRPr="00CE3B75">
        <w:tab/>
        <w:t>X</w:t>
      </w:r>
      <w:r w:rsidRPr="00CE3B75">
        <w:rPr>
          <w:rFonts w:eastAsia="SimSun"/>
        </w:rPr>
        <w:t>n</w:t>
      </w:r>
      <w:r w:rsidRPr="00CE3B75">
        <w:t>-User plane</w:t>
      </w:r>
    </w:p>
    <w:p w14:paraId="4217207F" w14:textId="77777777" w:rsidR="00CE28FA" w:rsidRPr="00CE3B75" w:rsidRDefault="00CE28FA" w:rsidP="00E96F07">
      <w:pPr>
        <w:pStyle w:val="EW"/>
      </w:pPr>
      <w:r w:rsidRPr="00CE3B75">
        <w:t>XnAP</w:t>
      </w:r>
      <w:r w:rsidRPr="00CE3B75">
        <w:tab/>
        <w:t>Xn Application Protocol</w:t>
      </w:r>
    </w:p>
    <w:p w14:paraId="4725E51E" w14:textId="430C6EA2" w:rsidR="00CC1F0E" w:rsidRPr="00CE3B75" w:rsidRDefault="00CC1F0E" w:rsidP="00CC1F0E">
      <w:pPr>
        <w:pStyle w:val="EX"/>
      </w:pPr>
      <w:r w:rsidRPr="00CE3B75">
        <w:t>XR</w:t>
      </w:r>
      <w:r w:rsidRPr="00CE3B75">
        <w:tab/>
        <w:t>eXtended Reality</w:t>
      </w:r>
    </w:p>
    <w:p w14:paraId="243A9F31" w14:textId="77777777" w:rsidR="00E73813" w:rsidRPr="008B19A0" w:rsidRDefault="00E73813" w:rsidP="00E73813">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1" w:name="_Toc20425930"/>
      <w:bookmarkStart w:id="22" w:name="_Toc29321326"/>
      <w:r w:rsidRPr="00C60557">
        <w:rPr>
          <w:i/>
          <w:noProof/>
        </w:rPr>
        <w:lastRenderedPageBreak/>
        <w:t>Unchanged Text is omitted</w:t>
      </w:r>
      <w:bookmarkEnd w:id="21"/>
      <w:bookmarkEnd w:id="22"/>
    </w:p>
    <w:p w14:paraId="4B610DC4" w14:textId="0FAF5731" w:rsidR="00763869" w:rsidRPr="00CE3B75" w:rsidRDefault="00763869" w:rsidP="0065306B"/>
    <w:p w14:paraId="6559EF58" w14:textId="77777777" w:rsidR="00763869" w:rsidRPr="00CE3B75" w:rsidRDefault="00763869" w:rsidP="00763869">
      <w:pPr>
        <w:pStyle w:val="Heading3"/>
      </w:pPr>
      <w:bookmarkStart w:id="23" w:name="_Toc20387909"/>
      <w:bookmarkStart w:id="24" w:name="_Toc29375988"/>
      <w:bookmarkStart w:id="25" w:name="_Toc37231858"/>
      <w:bookmarkStart w:id="26" w:name="_Toc46501913"/>
      <w:bookmarkStart w:id="27" w:name="_Toc51971261"/>
      <w:bookmarkStart w:id="28" w:name="_Toc52551244"/>
      <w:bookmarkStart w:id="29"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3"/>
      <w:bookmarkEnd w:id="24"/>
      <w:bookmarkEnd w:id="25"/>
      <w:bookmarkEnd w:id="26"/>
      <w:bookmarkEnd w:id="27"/>
      <w:bookmarkEnd w:id="28"/>
      <w:bookmarkEnd w:id="29"/>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i.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i.e. different SSBs </w:t>
      </w:r>
      <w:r w:rsidR="00542A62" w:rsidRPr="00CE3B75">
        <w:rPr>
          <w:lang w:eastAsia="en-US"/>
        </w:rPr>
        <w:t xml:space="preserve">in the frequency domain </w:t>
      </w:r>
      <w:r w:rsidRPr="00CE3B75">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4pt" o:ole="">
            <v:imagedata r:id="rId12" o:title=""/>
          </v:shape>
          <o:OLEObject Type="Embed" ProgID="Visio.Drawing.11" ShapeID="_x0000_i1025" DrawAspect="Content" ObjectID="_1818508866" r:id="rId13"/>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30" w:name="_Toc20387910"/>
      <w:bookmarkStart w:id="31" w:name="_Toc29375989"/>
      <w:bookmarkStart w:id="32" w:name="_Toc37231859"/>
      <w:bookmarkStart w:id="33" w:name="_Toc46501914"/>
      <w:bookmarkStart w:id="34" w:name="_Toc51971262"/>
      <w:bookmarkStart w:id="35" w:name="_Toc52551245"/>
      <w:bookmarkStart w:id="36" w:name="_Toc201700169"/>
      <w:r w:rsidRPr="00CE3B75">
        <w:lastRenderedPageBreak/>
        <w:t>5.2.5</w:t>
      </w:r>
      <w:r w:rsidRPr="00CE3B75">
        <w:rPr>
          <w:rFonts w:ascii="Calibri" w:eastAsia="MS Mincho" w:hAnsi="Calibri"/>
          <w:sz w:val="22"/>
          <w:szCs w:val="22"/>
        </w:rPr>
        <w:tab/>
      </w:r>
      <w:r w:rsidRPr="00CE3B75">
        <w:t>Physical layer procedures</w:t>
      </w:r>
      <w:bookmarkEnd w:id="30"/>
      <w:bookmarkEnd w:id="31"/>
      <w:bookmarkEnd w:id="32"/>
      <w:bookmarkEnd w:id="33"/>
      <w:bookmarkEnd w:id="34"/>
      <w:bookmarkEnd w:id="35"/>
      <w:bookmarkEnd w:id="36"/>
    </w:p>
    <w:p w14:paraId="629B0668" w14:textId="77777777" w:rsidR="00763869" w:rsidRPr="00CE3B75" w:rsidRDefault="00763869" w:rsidP="00763869">
      <w:pPr>
        <w:pStyle w:val="Heading4"/>
      </w:pPr>
      <w:bookmarkStart w:id="37" w:name="_Toc20387911"/>
      <w:bookmarkStart w:id="38" w:name="_Toc29375990"/>
      <w:bookmarkStart w:id="39" w:name="_Toc37231860"/>
      <w:bookmarkStart w:id="40" w:name="_Toc46501915"/>
      <w:bookmarkStart w:id="41" w:name="_Toc51971263"/>
      <w:bookmarkStart w:id="42" w:name="_Toc52551246"/>
      <w:bookmarkStart w:id="43" w:name="_Toc201700170"/>
      <w:r w:rsidRPr="00CE3B75">
        <w:t>5.2.5.1</w:t>
      </w:r>
      <w:r w:rsidRPr="00CE3B75">
        <w:tab/>
        <w:t>Link adaptation</w:t>
      </w:r>
      <w:bookmarkEnd w:id="37"/>
      <w:bookmarkEnd w:id="38"/>
      <w:bookmarkEnd w:id="39"/>
      <w:bookmarkEnd w:id="40"/>
      <w:bookmarkEnd w:id="41"/>
      <w:bookmarkEnd w:id="42"/>
      <w:bookmarkEnd w:id="43"/>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CE3B75" w:rsidRDefault="00763869" w:rsidP="00763869">
      <w:pPr>
        <w:pStyle w:val="Heading4"/>
      </w:pPr>
      <w:bookmarkStart w:id="44" w:name="_Toc20387912"/>
      <w:bookmarkStart w:id="45" w:name="_Toc29375991"/>
      <w:bookmarkStart w:id="46" w:name="_Toc37231861"/>
      <w:bookmarkStart w:id="47" w:name="_Toc46501916"/>
      <w:bookmarkStart w:id="48" w:name="_Toc51971264"/>
      <w:bookmarkStart w:id="49" w:name="_Toc52551247"/>
      <w:bookmarkStart w:id="50" w:name="_Toc201700171"/>
      <w:r w:rsidRPr="00CE3B75">
        <w:t>5.2.5.2</w:t>
      </w:r>
      <w:r w:rsidRPr="00CE3B75">
        <w:tab/>
        <w:t>Power Control</w:t>
      </w:r>
      <w:bookmarkEnd w:id="44"/>
      <w:bookmarkEnd w:id="45"/>
      <w:bookmarkEnd w:id="46"/>
      <w:bookmarkEnd w:id="47"/>
      <w:bookmarkEnd w:id="48"/>
      <w:bookmarkEnd w:id="49"/>
      <w:bookmarkEnd w:id="50"/>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51" w:name="_Toc20387913"/>
      <w:bookmarkStart w:id="52" w:name="_Toc29375992"/>
      <w:bookmarkStart w:id="53" w:name="_Toc37231862"/>
      <w:bookmarkStart w:id="54" w:name="_Toc46501917"/>
      <w:bookmarkStart w:id="55" w:name="_Toc51971265"/>
      <w:bookmarkStart w:id="56" w:name="_Toc52551248"/>
      <w:bookmarkStart w:id="57" w:name="_Toc201700172"/>
      <w:r w:rsidRPr="00CE3B75">
        <w:t>5.2.5.3</w:t>
      </w:r>
      <w:r w:rsidRPr="00CE3B75">
        <w:tab/>
        <w:t>Cell search</w:t>
      </w:r>
      <w:bookmarkEnd w:id="51"/>
      <w:bookmarkEnd w:id="52"/>
      <w:bookmarkEnd w:id="53"/>
      <w:bookmarkEnd w:id="54"/>
      <w:bookmarkEnd w:id="55"/>
      <w:bookmarkEnd w:id="56"/>
      <w:bookmarkEnd w:id="57"/>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58" w:name="_Toc20387914"/>
      <w:bookmarkStart w:id="59" w:name="_Toc29375993"/>
      <w:bookmarkStart w:id="60" w:name="_Toc37231863"/>
      <w:bookmarkStart w:id="61" w:name="_Toc46501918"/>
      <w:bookmarkStart w:id="62" w:name="_Toc51971266"/>
      <w:bookmarkStart w:id="63" w:name="_Toc52551249"/>
      <w:bookmarkStart w:id="64" w:name="_Toc201700173"/>
      <w:r w:rsidRPr="00CE3B75">
        <w:t>5.2.5.4</w:t>
      </w:r>
      <w:r w:rsidRPr="00CE3B75">
        <w:tab/>
        <w:t>HARQ</w:t>
      </w:r>
      <w:bookmarkEnd w:id="58"/>
      <w:bookmarkEnd w:id="59"/>
      <w:bookmarkEnd w:id="60"/>
      <w:bookmarkEnd w:id="61"/>
      <w:bookmarkEnd w:id="62"/>
      <w:bookmarkEnd w:id="63"/>
      <w:bookmarkEnd w:id="64"/>
    </w:p>
    <w:p w14:paraId="030085F6" w14:textId="1A3B396B" w:rsidR="008958D5" w:rsidRPr="00CE3B75" w:rsidRDefault="00763869" w:rsidP="008958D5">
      <w:r w:rsidRPr="00CE3B75">
        <w:t>Asynchronous Incremental Redundancy Hybrid ARQ is supported. The gNB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 xml:space="preserve">(i)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The UE may be configured to receive code block group based transmissions where retransmissions may be scheduled to carry a sub-set of all the code blocks of a TB.</w:t>
      </w:r>
    </w:p>
    <w:p w14:paraId="4DD7C7C9" w14:textId="77777777" w:rsidR="008958D5" w:rsidRPr="00CE3B75" w:rsidRDefault="008958D5" w:rsidP="008958D5">
      <w:pPr>
        <w:pStyle w:val="Heading4"/>
      </w:pPr>
      <w:bookmarkStart w:id="65" w:name="_Toc20387915"/>
      <w:bookmarkStart w:id="66" w:name="_Toc29375994"/>
      <w:bookmarkStart w:id="67" w:name="_Toc37231864"/>
      <w:bookmarkStart w:id="68" w:name="_Toc46501919"/>
      <w:bookmarkStart w:id="69" w:name="_Toc51971267"/>
      <w:bookmarkStart w:id="70" w:name="_Toc52551250"/>
      <w:bookmarkStart w:id="71" w:name="_Toc201700174"/>
      <w:r w:rsidRPr="00CE3B75">
        <w:t>5.2.5.5</w:t>
      </w:r>
      <w:r w:rsidRPr="00CE3B75">
        <w:tab/>
        <w:t>Reception of SIB1</w:t>
      </w:r>
      <w:bookmarkEnd w:id="65"/>
      <w:bookmarkEnd w:id="66"/>
      <w:bookmarkEnd w:id="67"/>
      <w:bookmarkEnd w:id="68"/>
      <w:bookmarkEnd w:id="69"/>
      <w:bookmarkEnd w:id="70"/>
      <w:bookmarkEnd w:id="71"/>
    </w:p>
    <w:p w14:paraId="6A1838FE" w14:textId="249FA539"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 xml:space="preserve">(e.g.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ins w:id="72" w:author="Huawei (Marcin)" w:date="2025-08-08T14:45:00Z">
        <w:r w:rsidR="00E16729">
          <w:t xml:space="preserve"> </w:t>
        </w:r>
        <w:r w:rsidR="00E16729" w:rsidRPr="00137BEE">
          <w:t>MIB on PBCH may</w:t>
        </w:r>
        <w:r w:rsidR="00E16729">
          <w:t xml:space="preserve"> also</w:t>
        </w:r>
        <w:r w:rsidR="00E16729" w:rsidRPr="00137BEE">
          <w:t xml:space="preserve"> indicate that SIB1 is not being broadcast, in which case the UE may transmit </w:t>
        </w:r>
        <w:r w:rsidR="00E16729">
          <w:t>OD-</w:t>
        </w:r>
        <w:r w:rsidR="00E16729" w:rsidRPr="00137BEE">
          <w:t xml:space="preserve">SIB1 request if </w:t>
        </w:r>
        <w:r w:rsidR="00E16729">
          <w:t>it</w:t>
        </w:r>
        <w:r w:rsidR="00E16729" w:rsidRPr="00137BEE">
          <w:t xml:space="preserve"> has </w:t>
        </w:r>
        <w:r w:rsidR="00E16729">
          <w:t xml:space="preserve">a </w:t>
        </w:r>
        <w:r w:rsidR="00E16729" w:rsidRPr="00137BEE">
          <w:t>valid</w:t>
        </w:r>
        <w:r w:rsidR="00E16729">
          <w:t xml:space="preserve"> </w:t>
        </w:r>
        <w:r w:rsidR="00E16729" w:rsidRPr="00C13890">
          <w:t>OD-SIB1 request</w:t>
        </w:r>
        <w:r w:rsidR="00E16729" w:rsidRPr="00137BEE">
          <w:t xml:space="preserve"> configuration</w:t>
        </w:r>
        <w:r w:rsidR="00E16729">
          <w:t xml:space="preserve"> for this cell </w:t>
        </w:r>
        <w:r w:rsidR="00E16729" w:rsidRPr="00DC3F8B">
          <w:t>as described in</w:t>
        </w:r>
        <w:r w:rsidR="00E16729">
          <w:t xml:space="preserve"> </w:t>
        </w:r>
        <w:r w:rsidR="00E16729" w:rsidRPr="00DC3F8B">
          <w:t>15.4.2.x2</w:t>
        </w:r>
        <w:r w:rsidR="00E16729">
          <w:t>.</w:t>
        </w:r>
      </w:ins>
    </w:p>
    <w:p w14:paraId="3E4F5359" w14:textId="77777777" w:rsidR="00E02DA7" w:rsidRPr="00CE3B75" w:rsidRDefault="00E02DA7" w:rsidP="00E02DA7">
      <w:pPr>
        <w:pStyle w:val="Heading3"/>
      </w:pPr>
      <w:bookmarkStart w:id="73" w:name="_Toc37231865"/>
      <w:bookmarkStart w:id="74" w:name="_Toc46501920"/>
      <w:bookmarkStart w:id="75" w:name="_Toc51971268"/>
      <w:bookmarkStart w:id="76" w:name="_Toc52551251"/>
      <w:bookmarkStart w:id="77" w:name="_Toc201700175"/>
      <w:bookmarkStart w:id="78" w:name="_Toc20387916"/>
      <w:bookmarkStart w:id="79" w:name="_Toc29375995"/>
      <w:r w:rsidRPr="00CE3B75">
        <w:t>5.2.6</w:t>
      </w:r>
      <w:r w:rsidRPr="00CE3B75">
        <w:rPr>
          <w:rFonts w:ascii="Calibri" w:eastAsia="MS Mincho" w:hAnsi="Calibri"/>
          <w:sz w:val="22"/>
          <w:szCs w:val="22"/>
        </w:rPr>
        <w:tab/>
      </w:r>
      <w:r w:rsidRPr="00CE3B75">
        <w:t>Downlink Reference Signals and Measurements for Positioning</w:t>
      </w:r>
      <w:bookmarkEnd w:id="73"/>
      <w:bookmarkEnd w:id="74"/>
      <w:bookmarkEnd w:id="75"/>
      <w:bookmarkEnd w:id="76"/>
      <w:bookmarkEnd w:id="77"/>
    </w:p>
    <w:p w14:paraId="043D4677" w14:textId="76EAAC32" w:rsidR="00E02DA7" w:rsidRPr="00CE3B75" w:rsidRDefault="00E02DA7" w:rsidP="00E02DA7">
      <w:r w:rsidRPr="00CE3B75">
        <w:t>The DL Positioning Reference Signals (DL PRS) are defined to facilitate support of different positioning methods such as DL-TDOA, DL-AoD,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0223C8AD" w14:textId="77777777" w:rsidR="00552F12" w:rsidRPr="008B19A0" w:rsidRDefault="00552F12" w:rsidP="00552F1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80" w:name="_Toc20387917"/>
      <w:bookmarkStart w:id="81" w:name="_Toc29375996"/>
      <w:bookmarkStart w:id="82" w:name="_Toc37231867"/>
      <w:bookmarkStart w:id="83" w:name="_Toc46501922"/>
      <w:bookmarkStart w:id="84" w:name="_Toc51971270"/>
      <w:bookmarkStart w:id="85" w:name="_Toc52551253"/>
      <w:bookmarkStart w:id="86" w:name="_Toc201700177"/>
      <w:bookmarkEnd w:id="78"/>
      <w:bookmarkEnd w:id="79"/>
      <w:r w:rsidRPr="00C60557">
        <w:rPr>
          <w:i/>
          <w:noProof/>
        </w:rPr>
        <w:t>Unchanged Text is omitted</w:t>
      </w:r>
    </w:p>
    <w:p w14:paraId="00153F2F" w14:textId="02BC7E92" w:rsidR="00A51876" w:rsidRPr="00CE3B75" w:rsidRDefault="00A51876" w:rsidP="00FE12B3">
      <w:bookmarkStart w:id="87" w:name="_Hlk55989480"/>
      <w:bookmarkStart w:id="88" w:name="_Hlk55989232"/>
      <w:bookmarkStart w:id="89" w:name="_Toc20387949"/>
      <w:bookmarkStart w:id="90" w:name="_Toc29376028"/>
      <w:bookmarkStart w:id="91" w:name="_Toc37231917"/>
      <w:bookmarkStart w:id="92" w:name="_Toc46501972"/>
      <w:bookmarkStart w:id="93" w:name="_Toc51971320"/>
      <w:bookmarkStart w:id="94" w:name="_Toc52551303"/>
      <w:bookmarkEnd w:id="80"/>
      <w:bookmarkEnd w:id="81"/>
      <w:bookmarkEnd w:id="82"/>
      <w:bookmarkEnd w:id="83"/>
      <w:bookmarkEnd w:id="84"/>
      <w:bookmarkEnd w:id="85"/>
      <w:bookmarkEnd w:id="86"/>
    </w:p>
    <w:p w14:paraId="7F5EC61D" w14:textId="77777777" w:rsidR="00D1127D" w:rsidRPr="00CE3B75" w:rsidRDefault="00703C9B" w:rsidP="009A0512">
      <w:pPr>
        <w:pStyle w:val="Heading1"/>
      </w:pPr>
      <w:bookmarkStart w:id="95" w:name="_Toc201700230"/>
      <w:bookmarkEnd w:id="87"/>
      <w:bookmarkEnd w:id="88"/>
      <w:r w:rsidRPr="00CE3B75">
        <w:lastRenderedPageBreak/>
        <w:t>7</w:t>
      </w:r>
      <w:r w:rsidR="00D1127D" w:rsidRPr="00CE3B75">
        <w:tab/>
        <w:t>RRC</w:t>
      </w:r>
      <w:bookmarkEnd w:id="89"/>
      <w:bookmarkEnd w:id="90"/>
      <w:bookmarkEnd w:id="91"/>
      <w:bookmarkEnd w:id="92"/>
      <w:bookmarkEnd w:id="93"/>
      <w:bookmarkEnd w:id="94"/>
      <w:bookmarkEnd w:id="95"/>
    </w:p>
    <w:p w14:paraId="71E34144" w14:textId="77777777" w:rsidR="00D1127D" w:rsidRPr="00CE3B75" w:rsidRDefault="00703C9B" w:rsidP="009A0512">
      <w:pPr>
        <w:pStyle w:val="Heading2"/>
      </w:pPr>
      <w:bookmarkStart w:id="96" w:name="_Toc20387950"/>
      <w:bookmarkStart w:id="97" w:name="_Toc29376029"/>
      <w:bookmarkStart w:id="98" w:name="_Toc37231918"/>
      <w:bookmarkStart w:id="99" w:name="_Toc46501973"/>
      <w:bookmarkStart w:id="100" w:name="_Toc51971321"/>
      <w:bookmarkStart w:id="101" w:name="_Toc52551304"/>
      <w:bookmarkStart w:id="102" w:name="_Toc201700231"/>
      <w:r w:rsidRPr="00CE3B75">
        <w:t>7</w:t>
      </w:r>
      <w:r w:rsidR="00D1127D" w:rsidRPr="00CE3B75">
        <w:t>.1</w:t>
      </w:r>
      <w:r w:rsidR="00D1127D" w:rsidRPr="00CE3B75">
        <w:tab/>
        <w:t>Services and Functions</w:t>
      </w:r>
      <w:bookmarkEnd w:id="96"/>
      <w:bookmarkEnd w:id="97"/>
      <w:bookmarkEnd w:id="98"/>
      <w:bookmarkEnd w:id="99"/>
      <w:bookmarkEnd w:id="100"/>
      <w:bookmarkEnd w:id="101"/>
      <w:bookmarkEnd w:id="102"/>
    </w:p>
    <w:p w14:paraId="364BBBEC" w14:textId="77777777" w:rsidR="00D1127D" w:rsidRPr="00CE3B75" w:rsidRDefault="00D1127D" w:rsidP="00D1127D">
      <w:r w:rsidRPr="00CE3B75">
        <w:t xml:space="preserve">The main services and functions of the RRC sublayer </w:t>
      </w:r>
      <w:r w:rsidR="00CA2ECE" w:rsidRPr="00CE3B75">
        <w:t xml:space="preserve">over the Uu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103" w:name="_Toc20387951"/>
      <w:bookmarkStart w:id="104" w:name="_Toc29376030"/>
      <w:r w:rsidRPr="00CE3B75">
        <w:t>The sidelink specific services and functions of the RRC sublayer over the Uu interface include:</w:t>
      </w:r>
    </w:p>
    <w:p w14:paraId="32847633" w14:textId="77777777" w:rsidR="00CA2ECE" w:rsidRPr="00CE3B75" w:rsidRDefault="00CA2ECE" w:rsidP="00CA2ECE">
      <w:pPr>
        <w:pStyle w:val="B1"/>
      </w:pPr>
      <w:r w:rsidRPr="00CE3B75">
        <w:t>-</w:t>
      </w:r>
      <w:r w:rsidRPr="00CE3B75">
        <w:tab/>
        <w:t>Configuration of sidelink resource allocation via system information or dedicated signalling;</w:t>
      </w:r>
    </w:p>
    <w:p w14:paraId="1EB749F0" w14:textId="77777777" w:rsidR="00CA2ECE" w:rsidRPr="00CE3B75" w:rsidRDefault="00CA2ECE" w:rsidP="00CA2ECE">
      <w:pPr>
        <w:pStyle w:val="B1"/>
      </w:pPr>
      <w:r w:rsidRPr="00CE3B75">
        <w:t>-</w:t>
      </w:r>
      <w:r w:rsidRPr="00CE3B75">
        <w:tab/>
        <w:t>Reporting of UE sidelink information;</w:t>
      </w:r>
    </w:p>
    <w:p w14:paraId="789C33A2" w14:textId="77777777" w:rsidR="00CA2ECE" w:rsidRPr="00CE3B75" w:rsidRDefault="00CA2ECE" w:rsidP="00CA2ECE">
      <w:pPr>
        <w:pStyle w:val="B1"/>
      </w:pPr>
      <w:r w:rsidRPr="00CE3B75">
        <w:t>-</w:t>
      </w:r>
      <w:r w:rsidRPr="00CE3B75">
        <w:tab/>
        <w:t>Measurement configuration and reporting related to sidelink</w:t>
      </w:r>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105" w:name="_Toc37231919"/>
      <w:bookmarkStart w:id="106" w:name="_Toc46501974"/>
      <w:bookmarkStart w:id="107" w:name="_Toc51971322"/>
      <w:bookmarkStart w:id="108" w:name="_Toc52551305"/>
      <w:bookmarkStart w:id="109" w:name="_Toc201700232"/>
      <w:r w:rsidRPr="00CE3B75">
        <w:t>7</w:t>
      </w:r>
      <w:r w:rsidR="00156AA0" w:rsidRPr="00CE3B75">
        <w:t>.2</w:t>
      </w:r>
      <w:r w:rsidR="00D1127D" w:rsidRPr="00CE3B75">
        <w:tab/>
      </w:r>
      <w:r w:rsidR="00310E99" w:rsidRPr="00CE3B75">
        <w:t>Protocol States</w:t>
      </w:r>
      <w:bookmarkEnd w:id="103"/>
      <w:bookmarkEnd w:id="104"/>
      <w:bookmarkEnd w:id="105"/>
      <w:bookmarkEnd w:id="106"/>
      <w:bookmarkEnd w:id="107"/>
      <w:bookmarkEnd w:id="108"/>
      <w:bookmarkEnd w:id="109"/>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lastRenderedPageBreak/>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110" w:name="_Toc20387952"/>
      <w:bookmarkStart w:id="111" w:name="_Toc29376031"/>
      <w:bookmarkStart w:id="112" w:name="_Toc37231920"/>
      <w:bookmarkStart w:id="113" w:name="_Toc46501975"/>
      <w:bookmarkStart w:id="114" w:name="_Toc51971323"/>
      <w:bookmarkStart w:id="115" w:name="_Toc52551306"/>
      <w:bookmarkStart w:id="116" w:name="_Toc201700233"/>
      <w:r w:rsidRPr="00CE3B75">
        <w:t>7</w:t>
      </w:r>
      <w:r w:rsidR="00156AA0" w:rsidRPr="00CE3B75">
        <w:t>.3</w:t>
      </w:r>
      <w:r w:rsidR="00156AA0" w:rsidRPr="00CE3B75">
        <w:tab/>
        <w:t>System Information Handling</w:t>
      </w:r>
      <w:bookmarkEnd w:id="110"/>
      <w:bookmarkEnd w:id="111"/>
      <w:bookmarkEnd w:id="112"/>
      <w:bookmarkEnd w:id="113"/>
      <w:bookmarkEnd w:id="114"/>
      <w:bookmarkEnd w:id="115"/>
      <w:bookmarkEnd w:id="116"/>
    </w:p>
    <w:p w14:paraId="24A7111F" w14:textId="77777777" w:rsidR="000F4ED2" w:rsidRPr="00CE3B75" w:rsidRDefault="000F4ED2" w:rsidP="000F4ED2">
      <w:pPr>
        <w:pStyle w:val="Heading3"/>
      </w:pPr>
      <w:bookmarkStart w:id="117" w:name="_Toc20387953"/>
      <w:bookmarkStart w:id="118" w:name="_Toc29376032"/>
      <w:bookmarkStart w:id="119" w:name="_Toc37231921"/>
      <w:bookmarkStart w:id="120" w:name="_Toc46501976"/>
      <w:bookmarkStart w:id="121" w:name="_Toc51971324"/>
      <w:bookmarkStart w:id="122" w:name="_Toc52551307"/>
      <w:bookmarkStart w:id="123" w:name="_Toc201700234"/>
      <w:r w:rsidRPr="00CE3B75">
        <w:t>7.3.1</w:t>
      </w:r>
      <w:r w:rsidRPr="00CE3B75">
        <w:tab/>
        <w:t>Overview</w:t>
      </w:r>
      <w:bookmarkEnd w:id="117"/>
      <w:bookmarkEnd w:id="118"/>
      <w:bookmarkEnd w:id="119"/>
      <w:bookmarkEnd w:id="120"/>
      <w:bookmarkEnd w:id="121"/>
      <w:bookmarkEnd w:id="122"/>
      <w:bookmarkEnd w:id="123"/>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e.g. CORESET#0 configuration</w:t>
      </w:r>
      <w:r w:rsidR="00A77B1F" w:rsidRPr="00CE3B75">
        <w:t xml:space="preserve">. </w:t>
      </w:r>
      <w:r w:rsidR="00A77B1F" w:rsidRPr="00CE3B75">
        <w:rPr>
          <w:i/>
        </w:rPr>
        <w:t>MIB</w:t>
      </w:r>
      <w:r w:rsidR="00A77B1F" w:rsidRPr="00CE3B75">
        <w:t xml:space="preserve"> is periodically broadcast on BCH.</w:t>
      </w:r>
    </w:p>
    <w:p w14:paraId="0C487D20" w14:textId="62E41F18"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xml:space="preserve">. SIB1 is also referred to as Remaining Minimum SI (RMSI) and </w:t>
      </w:r>
      <w:del w:id="124" w:author="Huawei (Marcin)" w:date="2025-08-08T14:46:00Z">
        <w:r w:rsidR="00A77B1F" w:rsidRPr="00CE3B75" w:rsidDel="00CD6EC0">
          <w:delText>is</w:delText>
        </w:r>
      </w:del>
      <w:ins w:id="125" w:author="Huawei (Marcin)" w:date="2025-08-08T14:46:00Z">
        <w:r w:rsidR="00CD6EC0">
          <w:t>can either be</w:t>
        </w:r>
      </w:ins>
      <w:r w:rsidR="00A77B1F" w:rsidRPr="00CE3B75">
        <w:t xml:space="preserve"> periodically broadcast on DL-SCH</w:t>
      </w:r>
      <w:ins w:id="126" w:author="Huawei (Marcin)" w:date="2025-08-08T14:46:00Z">
        <w:r w:rsidR="00CD6EC0">
          <w:t>,</w:t>
        </w:r>
      </w:ins>
      <w:r w:rsidR="00A77B1F" w:rsidRPr="00CE3B75">
        <w:rPr>
          <w:rFonts w:eastAsia="SimSun"/>
        </w:rPr>
        <w:t xml:space="preserve"> </w:t>
      </w:r>
      <w:del w:id="127" w:author="Huawei (Marcin)" w:date="2025-08-08T14:46:00Z">
        <w:r w:rsidR="00A77B1F" w:rsidRPr="00CE3B75" w:rsidDel="00CD6EC0">
          <w:rPr>
            <w:rFonts w:eastAsia="SimSun"/>
          </w:rPr>
          <w:delText xml:space="preserve">or </w:delText>
        </w:r>
      </w:del>
      <w:r w:rsidR="00A77B1F" w:rsidRPr="00CE3B75">
        <w:rPr>
          <w:rFonts w:eastAsia="SimSun"/>
        </w:rPr>
        <w:t>sent in a dedicated manner on DL-SCH to UEs in RRC_CONNECTED</w:t>
      </w:r>
      <w:ins w:id="128" w:author="Huawei (Marcin)" w:date="2025-08-08T14:47:00Z">
        <w:r w:rsidR="00CD6EC0">
          <w:rPr>
            <w:rFonts w:eastAsia="SimSun"/>
          </w:rPr>
          <w:t>, or</w:t>
        </w:r>
        <w:r w:rsidR="00CD6EC0">
          <w:t xml:space="preserve"> broadcast on-demand</w:t>
        </w:r>
        <w:r w:rsidR="00CD6EC0" w:rsidRPr="00F44E5A">
          <w:t xml:space="preserve"> upon</w:t>
        </w:r>
        <w:r w:rsidR="00CD6EC0">
          <w:t xml:space="preserve"> </w:t>
        </w:r>
        <w:r w:rsidR="00CD6EC0" w:rsidRPr="00DB4C97">
          <w:t>OD-SIB1</w:t>
        </w:r>
        <w:r w:rsidR="00CD6EC0" w:rsidRPr="00F44E5A">
          <w:t xml:space="preserve"> request from UEs in RRC_IDLE</w:t>
        </w:r>
        <w:r w:rsidR="00CD6EC0">
          <w:t xml:space="preserve">, </w:t>
        </w:r>
        <w:r w:rsidR="00CD6EC0" w:rsidRPr="00F44E5A">
          <w:t>RRC_INACTIVE</w:t>
        </w:r>
        <w:r w:rsidR="00CD6EC0">
          <w:t xml:space="preserve"> or </w:t>
        </w:r>
        <w:r w:rsidR="00CD6EC0" w:rsidRPr="00BD16ED">
          <w:t>RRC_CONNECTED state when T311 is running</w:t>
        </w:r>
        <w:r w:rsidR="00CD6EC0">
          <w:t xml:space="preserve"> if a UE and cell support OD-SIB1 as described in </w:t>
        </w:r>
        <w:r w:rsidR="00CD6EC0" w:rsidRPr="00073DF7">
          <w:t>15.4.2.x2</w:t>
        </w:r>
      </w:ins>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lastRenderedPageBreak/>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r w:rsidRPr="00CE3B75">
        <w:rPr>
          <w:i/>
          <w:iCs/>
        </w:rPr>
        <w:t xml:space="preserve">SIBpos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F099B2A" w:rsidR="00E16FF9" w:rsidRDefault="00FD5DFA" w:rsidP="00E16FF9">
      <w:pPr>
        <w:pStyle w:val="B2"/>
        <w:rPr>
          <w:ins w:id="129" w:author="Huawei (Marcin)" w:date="2025-08-08T14:48:00Z"/>
        </w:rPr>
      </w:pPr>
      <w:r w:rsidRPr="00CE3B75">
        <w:rPr>
          <w:i/>
        </w:rPr>
        <w:t>-</w:t>
      </w:r>
      <w:r w:rsidRPr="00CE3B75">
        <w:rPr>
          <w:i/>
        </w:rPr>
        <w:tab/>
        <w:t>SIB19</w:t>
      </w:r>
      <w:r w:rsidRPr="00CE3B75">
        <w:t xml:space="preserve"> in TN contains NTN-specific parameters for NTN neighbour cells as defined in TS 38.331 [12].</w:t>
      </w:r>
    </w:p>
    <w:p w14:paraId="4E926C74" w14:textId="092D1EF0" w:rsidR="00604CE1" w:rsidRPr="0039395C" w:rsidRDefault="00604CE1" w:rsidP="00604CE1">
      <w:pPr>
        <w:pStyle w:val="B2"/>
      </w:pPr>
      <w:ins w:id="130" w:author="Huawei (Marcin)" w:date="2025-08-08T14:49:00Z">
        <w:r w:rsidRPr="00AB1EEE">
          <w:rPr>
            <w:i/>
          </w:rPr>
          <w:t>-</w:t>
        </w:r>
        <w:r w:rsidRPr="00AB1EEE">
          <w:rPr>
            <w:i/>
          </w:rPr>
          <w:tab/>
          <w:t>SIB</w:t>
        </w:r>
        <w:r>
          <w:rPr>
            <w:i/>
          </w:rPr>
          <w:t>xx</w:t>
        </w:r>
        <w:r w:rsidRPr="00AB1EEE">
          <w:t xml:space="preserve"> contains</w:t>
        </w:r>
        <w:r>
          <w:t xml:space="preserve"> OD-SIB1 request configurations of </w:t>
        </w:r>
        <w:r w:rsidRPr="001D4A2E">
          <w:t>serving and neighbour</w:t>
        </w:r>
        <w:r>
          <w:t xml:space="preserve"> </w:t>
        </w:r>
        <w:r w:rsidRPr="005D41A0">
          <w:t>cell</w:t>
        </w:r>
        <w:r>
          <w:t>s which</w:t>
        </w:r>
        <w:r w:rsidRPr="005D41A0">
          <w:t xml:space="preserve"> support</w:t>
        </w:r>
        <w:r w:rsidDel="005E21AF">
          <w:t xml:space="preserve"> </w:t>
        </w:r>
        <w:r>
          <w:t xml:space="preserve">OD-SIB1 </w:t>
        </w:r>
        <w:r w:rsidRPr="00AB1EEE">
          <w:t>as defined in TS 38.331 [12].</w:t>
        </w:r>
      </w:ins>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sidelink,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sidelink communication</w:t>
      </w:r>
      <w:r w:rsidR="003250ED" w:rsidRPr="00CE3B75">
        <w:t>, ranging and sidelink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for V2X sidelink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for V2X sidelink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sidelink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lastRenderedPageBreak/>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254E4E78" w:rsidR="00A77B1F" w:rsidRPr="00CE3B75" w:rsidRDefault="00E25256" w:rsidP="00A77B1F">
      <w:pPr>
        <w:pStyle w:val="TH"/>
      </w:pPr>
      <w:ins w:id="131" w:author="Huawei (Marcin)" w:date="2025-08-08T14:49:00Z">
        <w:r w:rsidRPr="00D36F9D">
          <w:rPr>
            <w:noProof/>
          </w:rPr>
          <w:object w:dxaOrig="4485" w:dyaOrig="6345" w14:anchorId="0139E68D">
            <v:shape id="_x0000_i1026" type="#_x0000_t75" style="width:169.35pt;height:211.4pt" o:ole="">
              <v:fill o:detectmouseclick="t"/>
              <v:imagedata r:id="rId14" o:title=""/>
              <o:lock v:ext="edit" aspectratio="f"/>
            </v:shape>
            <o:OLEObject Type="Embed" ProgID="Mscgen.Chart" ShapeID="_x0000_i1026" DrawAspect="Content" ObjectID="_1818508867" r:id="rId15">
              <o:FieldCodes>\* MERGEFORMAT</o:FieldCodes>
            </o:OLEObject>
          </w:object>
        </w:r>
      </w:ins>
      <w:del w:id="132" w:author="Huawei (Marcin)" w:date="2025-08-08T14:49:00Z">
        <w:r w:rsidR="000B38DB" w:rsidRPr="00CE3B75" w:rsidDel="00E25256">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8508868" r:id="rId17">
              <o:FieldCodes>\* MERGEFORMAT</o:FieldCodes>
            </o:OLEObject>
          </w:object>
        </w:r>
      </w:del>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133" w:name="_Toc20387954"/>
      <w:bookmarkStart w:id="134" w:name="_Toc29376033"/>
      <w:bookmarkStart w:id="135" w:name="_Toc37231922"/>
      <w:bookmarkStart w:id="136" w:name="_Toc46501977"/>
      <w:bookmarkStart w:id="137" w:name="_Toc51971325"/>
      <w:bookmarkStart w:id="138" w:name="_Toc52551308"/>
      <w:bookmarkStart w:id="139" w:name="_Toc201700235"/>
      <w:r w:rsidRPr="00CE3B75">
        <w:t>7.3.2</w:t>
      </w:r>
      <w:r w:rsidRPr="00CE3B75">
        <w:tab/>
        <w:t>Scheduling</w:t>
      </w:r>
      <w:bookmarkEnd w:id="133"/>
      <w:bookmarkEnd w:id="134"/>
      <w:bookmarkEnd w:id="135"/>
      <w:bookmarkEnd w:id="136"/>
      <w:bookmarkEnd w:id="137"/>
      <w:bookmarkEnd w:id="138"/>
      <w:bookmarkEnd w:id="139"/>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C10471E"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random access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i.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he gNB acknowledges the request in MSG2.</w:t>
      </w:r>
      <w:r w:rsidR="00115212" w:rsidRPr="00CE3B75">
        <w:t xml:space="preserve"> When MSG 3 is used, the gNB acknowledges the request in MSG4.</w:t>
      </w:r>
      <w:ins w:id="140" w:author="Huawei (Marcin)" w:date="2025-08-08T14:50:00Z">
        <w:r w:rsidR="00AD6BEE" w:rsidRPr="00AD6BEE">
          <w:t xml:space="preserve"> </w:t>
        </w:r>
        <w:r w:rsidR="00AD6BEE" w:rsidRPr="00C81D26">
          <w:t xml:space="preserve">For UEs in RRC_IDLE, RRC_INACTIVE and RRC_CONNECTED when T311 is running, a request for </w:t>
        </w:r>
        <w:r w:rsidR="00AD6BEE">
          <w:t>OD-</w:t>
        </w:r>
        <w:r w:rsidR="00AD6BEE" w:rsidRPr="00C81D26">
          <w:t xml:space="preserve">SIB1 triggers a random access procedure, in which case MSG1 is used for indicating </w:t>
        </w:r>
        <w:r w:rsidR="00AD6BEE">
          <w:t>OD-</w:t>
        </w:r>
        <w:r w:rsidR="00AD6BEE" w:rsidRPr="00C81D26">
          <w:t>SIB1 request and the gNB acknowledges the request in MSG2.</w:t>
        </w:r>
      </w:ins>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gNB may respond with an </w:t>
      </w:r>
      <w:r w:rsidRPr="00CE3B75">
        <w:rPr>
          <w:i/>
          <w:iCs/>
        </w:rPr>
        <w:lastRenderedPageBreak/>
        <w:t xml:space="preserve">RRCReconfiguration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141" w:name="_Toc20387955"/>
      <w:bookmarkStart w:id="142" w:name="_Toc29376034"/>
      <w:bookmarkStart w:id="143" w:name="_Toc37231923"/>
      <w:bookmarkStart w:id="144" w:name="_Toc46501978"/>
      <w:bookmarkStart w:id="145" w:name="_Toc51971326"/>
      <w:bookmarkStart w:id="146" w:name="_Toc52551309"/>
      <w:bookmarkStart w:id="147" w:name="_Toc201700236"/>
      <w:r w:rsidRPr="00CE3B75">
        <w:t>7.3.3</w:t>
      </w:r>
      <w:r w:rsidRPr="00CE3B75">
        <w:tab/>
        <w:t>SI Modification</w:t>
      </w:r>
      <w:bookmarkEnd w:id="141"/>
      <w:bookmarkEnd w:id="142"/>
      <w:bookmarkEnd w:id="143"/>
      <w:bookmarkEnd w:id="144"/>
      <w:bookmarkEnd w:id="145"/>
      <w:bookmarkEnd w:id="146"/>
      <w:bookmarkEnd w:id="147"/>
    </w:p>
    <w:p w14:paraId="71FE6AEE" w14:textId="77777777" w:rsidR="000F4ED2" w:rsidRPr="00CE3B75" w:rsidRDefault="000F4ED2" w:rsidP="000F4ED2">
      <w:r w:rsidRPr="00CE3B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2EEECA4C" w14:textId="77777777" w:rsidR="00E92ABA" w:rsidRPr="008B19A0" w:rsidRDefault="00E92ABA" w:rsidP="00E92AB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48" w:name="_Toc20387965"/>
      <w:bookmarkStart w:id="149" w:name="_Toc29376045"/>
      <w:r w:rsidRPr="00C60557">
        <w:rPr>
          <w:i/>
          <w:noProof/>
        </w:rPr>
        <w:t>Unchanged Text is omitted</w:t>
      </w:r>
    </w:p>
    <w:p w14:paraId="3A8BA35A" w14:textId="77777777" w:rsidR="00777D04" w:rsidRPr="00CE3B75" w:rsidRDefault="00777D04" w:rsidP="00777D04">
      <w:pPr>
        <w:pStyle w:val="Heading3"/>
      </w:pPr>
      <w:bookmarkStart w:id="150" w:name="_Toc46502018"/>
      <w:bookmarkStart w:id="151" w:name="_Toc51971366"/>
      <w:bookmarkStart w:id="152" w:name="_Toc52551349"/>
      <w:bookmarkStart w:id="153" w:name="_Toc201700282"/>
      <w:bookmarkStart w:id="154" w:name="_Toc20387988"/>
      <w:bookmarkStart w:id="155" w:name="_Toc29376068"/>
      <w:bookmarkEnd w:id="148"/>
      <w:bookmarkEnd w:id="149"/>
      <w:r w:rsidRPr="00CE3B75">
        <w:t>9.2.4</w:t>
      </w:r>
      <w:r w:rsidRPr="00CE3B75">
        <w:tab/>
        <w:t>Measurements</w:t>
      </w:r>
      <w:bookmarkEnd w:id="150"/>
      <w:bookmarkEnd w:id="151"/>
      <w:bookmarkEnd w:id="152"/>
      <w:bookmarkEnd w:id="153"/>
    </w:p>
    <w:p w14:paraId="1A06975A" w14:textId="77777777" w:rsidR="00777D04" w:rsidRPr="00CE3B75" w:rsidRDefault="00777D04" w:rsidP="00777D04">
      <w:r w:rsidRPr="00CE3B7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E3B75">
        <w:rPr>
          <w:i/>
        </w:rPr>
        <w:t>X</w:t>
      </w:r>
      <w:r w:rsidRPr="00CE3B75">
        <w:t xml:space="preserve"> best beams if the UE is configured to do so by the gNB.</w:t>
      </w:r>
    </w:p>
    <w:p w14:paraId="09E92181" w14:textId="77777777" w:rsidR="00777D04" w:rsidRPr="00CE3B75" w:rsidRDefault="00777D04" w:rsidP="00777D04">
      <w:r w:rsidRPr="00CE3B75">
        <w:t>The corresponding high-level measurement model is described below:</w:t>
      </w:r>
    </w:p>
    <w:p w14:paraId="4FB7021E" w14:textId="77777777" w:rsidR="00777D04" w:rsidRPr="00CE3B75" w:rsidRDefault="00777D04" w:rsidP="00777D04">
      <w:pPr>
        <w:pStyle w:val="TH"/>
        <w:rPr>
          <w:rFonts w:ascii="Arial Bold" w:hAnsi="Arial Bold"/>
        </w:rPr>
      </w:pPr>
      <w:r w:rsidRPr="00CE3B75">
        <w:rPr>
          <w:noProof/>
        </w:rPr>
        <w:object w:dxaOrig="11984" w:dyaOrig="5887" w14:anchorId="24C1D16A">
          <v:shape id="_x0000_i1028" type="#_x0000_t75" style="width:451.6pt;height:221.75pt" o:ole="">
            <v:imagedata r:id="rId18" o:title=""/>
          </v:shape>
          <o:OLEObject Type="Embed" ProgID="Visio.Drawing.11" ShapeID="_x0000_i1028" DrawAspect="Content" ObjectID="_1818508869" r:id="rId19"/>
        </w:object>
      </w:r>
    </w:p>
    <w:p w14:paraId="3AD911D7" w14:textId="77777777" w:rsidR="00777D04" w:rsidRPr="00CE3B75" w:rsidRDefault="00777D04" w:rsidP="00777D04">
      <w:pPr>
        <w:pStyle w:val="TF"/>
      </w:pPr>
      <w:r w:rsidRPr="00CE3B75">
        <w:t>Figure 9.2.4-1: Measurement Model</w:t>
      </w:r>
    </w:p>
    <w:p w14:paraId="348E2FE3" w14:textId="77777777" w:rsidR="00777D04" w:rsidRPr="00CE3B75" w:rsidRDefault="00777D04" w:rsidP="00777D04">
      <w:pPr>
        <w:pStyle w:val="NO"/>
      </w:pPr>
      <w:r w:rsidRPr="00CE3B75">
        <w:t>NOTE 1:</w:t>
      </w:r>
      <w:r w:rsidRPr="00CE3B75">
        <w:tab/>
        <w:t>K beams correspond to the measurements on SSB or CSI-RS resources configured for L3 mobility by gNB and detected by UE at L1.</w:t>
      </w:r>
    </w:p>
    <w:p w14:paraId="4DCFD594" w14:textId="77777777" w:rsidR="00777D04" w:rsidRPr="00CE3B75" w:rsidRDefault="00777D04" w:rsidP="00777D04">
      <w:pPr>
        <w:pStyle w:val="B1"/>
      </w:pPr>
      <w:r w:rsidRPr="00CE3B75">
        <w:t>-</w:t>
      </w:r>
      <w:r w:rsidRPr="00CE3B75">
        <w:tab/>
      </w:r>
      <w:r w:rsidRPr="00CE3B75">
        <w:rPr>
          <w:b/>
        </w:rPr>
        <w:t>A</w:t>
      </w:r>
      <w:r w:rsidRPr="00CE3B75">
        <w:t>: measurements (beam specific samples) internal to the physical layer.</w:t>
      </w:r>
    </w:p>
    <w:p w14:paraId="39417EDC" w14:textId="77777777" w:rsidR="00777D04" w:rsidRPr="00CE3B75" w:rsidRDefault="00777D04" w:rsidP="00777D04">
      <w:pPr>
        <w:pStyle w:val="B1"/>
      </w:pPr>
      <w:r w:rsidRPr="00CE3B75">
        <w:lastRenderedPageBreak/>
        <w:t>-</w:t>
      </w:r>
      <w:r w:rsidRPr="00CE3B75">
        <w:tab/>
      </w:r>
      <w:r w:rsidRPr="00CE3B75">
        <w:rPr>
          <w:b/>
        </w:rPr>
        <w:t>Layer 1 filtering</w:t>
      </w:r>
      <w:r w:rsidRPr="00CE3B7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20AC8D93" w14:textId="77777777" w:rsidR="00777D04" w:rsidRPr="00CE3B75" w:rsidRDefault="00777D04" w:rsidP="00777D04">
      <w:pPr>
        <w:pStyle w:val="B1"/>
      </w:pPr>
      <w:r w:rsidRPr="00CE3B75">
        <w:t>-</w:t>
      </w:r>
      <w:r w:rsidRPr="00CE3B75">
        <w:tab/>
      </w:r>
      <w:r w:rsidRPr="00CE3B75">
        <w:rPr>
          <w:b/>
        </w:rPr>
        <w:t>A</w:t>
      </w:r>
      <w:r w:rsidRPr="00CE3B75">
        <w:rPr>
          <w:b/>
          <w:vertAlign w:val="superscript"/>
        </w:rPr>
        <w:t>1</w:t>
      </w:r>
      <w:r w:rsidRPr="00CE3B75">
        <w:t>: measurements (i.e. beam specific measurements) reported by layer 1 to layer 3 after layer 1 filtering.</w:t>
      </w:r>
    </w:p>
    <w:p w14:paraId="16BFF71A" w14:textId="77777777" w:rsidR="00777D04" w:rsidRPr="00CE3B75" w:rsidRDefault="00777D04" w:rsidP="00777D04">
      <w:pPr>
        <w:pStyle w:val="B1"/>
      </w:pPr>
      <w:r w:rsidRPr="00CE3B75">
        <w:rPr>
          <w:b/>
        </w:rPr>
        <w:t>-</w:t>
      </w:r>
      <w:r w:rsidRPr="00CE3B75">
        <w:rPr>
          <w:b/>
        </w:rPr>
        <w:tab/>
        <w:t>Beam Consolidation/Selection</w:t>
      </w:r>
      <w:r w:rsidRPr="00CE3B75">
        <w:t>: beam specific measurements are consolidated to derive cell quality. The behaviour of the Beam consolidation/selection is standardised and the configuration of this module is provided by RRC signalling. Reporting period at B equals one measurement period at A</w:t>
      </w:r>
      <w:r w:rsidRPr="00CE3B75">
        <w:rPr>
          <w:vertAlign w:val="superscript"/>
        </w:rPr>
        <w:t>1</w:t>
      </w:r>
      <w:r w:rsidRPr="00CE3B75">
        <w:t>.</w:t>
      </w:r>
    </w:p>
    <w:p w14:paraId="5D776AD9" w14:textId="77777777" w:rsidR="00777D04" w:rsidRPr="00CE3B75" w:rsidRDefault="00777D04" w:rsidP="00777D04">
      <w:pPr>
        <w:pStyle w:val="B1"/>
      </w:pPr>
      <w:r w:rsidRPr="00CE3B75">
        <w:rPr>
          <w:b/>
        </w:rPr>
        <w:t>-</w:t>
      </w:r>
      <w:r w:rsidRPr="00CE3B75">
        <w:rPr>
          <w:b/>
        </w:rPr>
        <w:tab/>
        <w:t>B</w:t>
      </w:r>
      <w:r w:rsidRPr="00CE3B75">
        <w:t>: a measurement (i.e. cell quality) derived from beam-specific measurements reported to layer 3 after beam consolidation/selection.</w:t>
      </w:r>
    </w:p>
    <w:p w14:paraId="494AEED5" w14:textId="77777777" w:rsidR="00777D04" w:rsidRPr="00CE3B75" w:rsidRDefault="00777D04" w:rsidP="00777D04">
      <w:pPr>
        <w:pStyle w:val="B1"/>
      </w:pPr>
      <w:r w:rsidRPr="00CE3B75">
        <w:t>-</w:t>
      </w:r>
      <w:r w:rsidRPr="00CE3B75">
        <w:tab/>
      </w:r>
      <w:r w:rsidRPr="00CE3B75">
        <w:rPr>
          <w:b/>
        </w:rPr>
        <w:t>Layer 3 filtering for cell quality</w:t>
      </w:r>
      <w:r w:rsidRPr="00CE3B7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AB93FB6" w14:textId="77777777" w:rsidR="00777D04" w:rsidRPr="00CE3B75" w:rsidRDefault="00777D04" w:rsidP="00777D04">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0FCE1D42" w14:textId="77777777" w:rsidR="00777D04" w:rsidRPr="00CE3B75" w:rsidRDefault="00777D04" w:rsidP="00777D04">
      <w:pPr>
        <w:pStyle w:val="B1"/>
      </w:pPr>
      <w:r w:rsidRPr="00CE3B75">
        <w:t>-</w:t>
      </w:r>
      <w:r w:rsidRPr="00CE3B75">
        <w:tab/>
      </w:r>
      <w:r w:rsidRPr="00CE3B75">
        <w:rPr>
          <w:b/>
        </w:rPr>
        <w:t>Evaluation of reporting criteria</w:t>
      </w:r>
      <w:r w:rsidRPr="00CE3B75">
        <w:t>: checks whether actual measurement reporting is necessary 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453548" w14:textId="77777777" w:rsidR="00777D04" w:rsidRPr="00CE3B75" w:rsidRDefault="00777D04" w:rsidP="00777D04">
      <w:pPr>
        <w:pStyle w:val="B1"/>
      </w:pPr>
      <w:r w:rsidRPr="00CE3B75">
        <w:t>-</w:t>
      </w:r>
      <w:r w:rsidRPr="00CE3B75">
        <w:tab/>
      </w:r>
      <w:r w:rsidRPr="00CE3B75">
        <w:rPr>
          <w:b/>
        </w:rPr>
        <w:t>D</w:t>
      </w:r>
      <w:r w:rsidRPr="00CE3B75">
        <w:t>: measurement report information (message) sent on the radio interface.</w:t>
      </w:r>
    </w:p>
    <w:p w14:paraId="0719EFDD" w14:textId="77777777" w:rsidR="00777D04" w:rsidRPr="00CE3B75" w:rsidRDefault="00777D04" w:rsidP="00777D04">
      <w:pPr>
        <w:pStyle w:val="B1"/>
      </w:pPr>
      <w:r w:rsidRPr="00CE3B75">
        <w:t>-</w:t>
      </w:r>
      <w:r w:rsidRPr="00CE3B75">
        <w:tab/>
      </w:r>
      <w:r w:rsidRPr="00CE3B75">
        <w:rPr>
          <w:b/>
        </w:rPr>
        <w:t>L3 Beam filtering</w:t>
      </w:r>
      <w:r w:rsidRPr="00CE3B75">
        <w:t>: filtering performed on the measurements (i.e. beam specific measurements) provided at point A</w:t>
      </w:r>
      <w:r w:rsidRPr="00CE3B75">
        <w:rPr>
          <w:vertAlign w:val="superscript"/>
        </w:rPr>
        <w:t>1</w:t>
      </w:r>
      <w:r w:rsidRPr="00CE3B75">
        <w:t>. The behaviour of the beam filters is standardised and the configuration of the beam filters is provided by RRC signalling. Filtering reporting period at E equals one measurement period at A</w:t>
      </w:r>
      <w:r w:rsidRPr="00CE3B75">
        <w:rPr>
          <w:vertAlign w:val="superscript"/>
        </w:rPr>
        <w:t>1</w:t>
      </w:r>
      <w:r w:rsidRPr="00CE3B75">
        <w:t>.</w:t>
      </w:r>
    </w:p>
    <w:p w14:paraId="0913A98F" w14:textId="77777777" w:rsidR="00777D04" w:rsidRPr="00CE3B75" w:rsidRDefault="00777D04" w:rsidP="00777D04">
      <w:pPr>
        <w:pStyle w:val="B1"/>
      </w:pPr>
      <w:r w:rsidRPr="00CE3B75">
        <w:t>-</w:t>
      </w:r>
      <w:r w:rsidRPr="00CE3B75">
        <w:tab/>
      </w:r>
      <w:r w:rsidRPr="00CE3B75">
        <w:rPr>
          <w:b/>
        </w:rPr>
        <w:t>E</w:t>
      </w:r>
      <w:r w:rsidRPr="00CE3B75">
        <w:t>: a measurement (i.e. beam-specific measurement) after processing in the beam filter. The reporting rate is identical to the reporting rate at point A</w:t>
      </w:r>
      <w:r w:rsidRPr="00CE3B75">
        <w:rPr>
          <w:vertAlign w:val="superscript"/>
        </w:rPr>
        <w:t>1</w:t>
      </w:r>
      <w:r w:rsidRPr="00CE3B75">
        <w:t>. This measurement is used as input for selecting the X measurements to be reported.</w:t>
      </w:r>
    </w:p>
    <w:p w14:paraId="525C963C" w14:textId="77777777" w:rsidR="00777D04" w:rsidRPr="00CE3B75" w:rsidRDefault="00777D04" w:rsidP="00777D04">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 is provided by RRC signalling.</w:t>
      </w:r>
    </w:p>
    <w:p w14:paraId="44FC59FB" w14:textId="77777777" w:rsidR="00777D04" w:rsidRPr="00CE3B75" w:rsidRDefault="00777D04" w:rsidP="00777D04">
      <w:pPr>
        <w:pStyle w:val="B1"/>
      </w:pPr>
      <w:r w:rsidRPr="00CE3B75">
        <w:t>-</w:t>
      </w:r>
      <w:r w:rsidRPr="00CE3B75">
        <w:tab/>
      </w:r>
      <w:r w:rsidRPr="00CE3B75">
        <w:rPr>
          <w:b/>
        </w:rPr>
        <w:t>F</w:t>
      </w:r>
      <w:r w:rsidRPr="00CE3B75">
        <w:t>: beam measurement information included in measurement report (sent) on the radio interface.</w:t>
      </w:r>
    </w:p>
    <w:p w14:paraId="2014D863" w14:textId="77777777" w:rsidR="00777D04" w:rsidRPr="00CE3B75" w:rsidRDefault="00777D04" w:rsidP="00777D04">
      <w:r w:rsidRPr="00CE3B7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E3B75">
        <w:rPr>
          <w:vertAlign w:val="superscript"/>
        </w:rPr>
        <w:t>1</w:t>
      </w:r>
      <w:r w:rsidRPr="00CE3B75">
        <w:t xml:space="preserve"> is the input used in the event evaluation. L3 Beam filtering and related parameters used are specified in TS 38.331 [12] and do not introduce any delay in the sample availability between </w:t>
      </w:r>
      <w:r w:rsidRPr="00CE3B75">
        <w:rPr>
          <w:rFonts w:eastAsia="DengXian"/>
        </w:rPr>
        <w:t>A</w:t>
      </w:r>
      <w:r w:rsidRPr="00CE3B75">
        <w:rPr>
          <w:vertAlign w:val="superscript"/>
        </w:rPr>
        <w:t>1</w:t>
      </w:r>
      <w:r w:rsidRPr="00CE3B75">
        <w:t xml:space="preserve"> and </w:t>
      </w:r>
      <w:r w:rsidRPr="00CE3B75">
        <w:rPr>
          <w:rFonts w:eastAsia="DengXian"/>
        </w:rPr>
        <w:t>E</w:t>
      </w:r>
      <w:r w:rsidRPr="00CE3B75">
        <w:t>.</w:t>
      </w:r>
    </w:p>
    <w:p w14:paraId="5ABE1E83" w14:textId="77777777" w:rsidR="00777D04" w:rsidRPr="00CE3B75" w:rsidRDefault="00777D04" w:rsidP="00777D04">
      <w:r w:rsidRPr="00CE3B75">
        <w:t>Measurement reports are characterized by the following:</w:t>
      </w:r>
    </w:p>
    <w:p w14:paraId="4AA56B8B" w14:textId="77777777" w:rsidR="00777D04" w:rsidRPr="00CE3B75" w:rsidRDefault="00777D04" w:rsidP="00777D04">
      <w:pPr>
        <w:pStyle w:val="B1"/>
      </w:pPr>
      <w:r w:rsidRPr="00CE3B75">
        <w:t>-</w:t>
      </w:r>
      <w:r w:rsidRPr="00CE3B75">
        <w:tab/>
        <w:t>Measurement reports include the measurement identity of the associated measurement configuration that triggered the reporting;</w:t>
      </w:r>
    </w:p>
    <w:p w14:paraId="471B992C" w14:textId="77777777" w:rsidR="00777D04" w:rsidRPr="00CE3B75" w:rsidRDefault="00777D04" w:rsidP="00777D04">
      <w:pPr>
        <w:pStyle w:val="B1"/>
      </w:pPr>
      <w:r w:rsidRPr="00CE3B75">
        <w:t>-</w:t>
      </w:r>
      <w:r w:rsidRPr="00CE3B75">
        <w:tab/>
        <w:t>Cell and beam measurement quantities to be included in measurement reports are configured by the network;</w:t>
      </w:r>
    </w:p>
    <w:p w14:paraId="08D0197C" w14:textId="77777777" w:rsidR="00777D04" w:rsidRPr="00CE3B75" w:rsidRDefault="00777D04" w:rsidP="00777D04">
      <w:pPr>
        <w:pStyle w:val="B1"/>
      </w:pPr>
      <w:r w:rsidRPr="00CE3B75">
        <w:t>-</w:t>
      </w:r>
      <w:r w:rsidRPr="00CE3B75">
        <w:tab/>
        <w:t>The number of non-serving cells to be reported can be limited through configuration by the network;</w:t>
      </w:r>
    </w:p>
    <w:p w14:paraId="326E5E20" w14:textId="77777777" w:rsidR="00777D04" w:rsidRPr="00CE3B75" w:rsidRDefault="00777D04" w:rsidP="00777D04">
      <w:pPr>
        <w:pStyle w:val="B1"/>
      </w:pPr>
      <w:r w:rsidRPr="00CE3B75">
        <w:t>-</w:t>
      </w:r>
      <w:r w:rsidRPr="00CE3B7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4F1DAE51" w14:textId="77777777" w:rsidR="00777D04" w:rsidRPr="00CE3B75" w:rsidRDefault="00777D04" w:rsidP="00777D04">
      <w:pPr>
        <w:pStyle w:val="B1"/>
      </w:pPr>
      <w:r w:rsidRPr="00CE3B75">
        <w:t>-</w:t>
      </w:r>
      <w:r w:rsidRPr="00CE3B75">
        <w:tab/>
        <w:t>Beam measurements to be included in measurement reports are configured by the network (beam identifier only, measurement result and beam identifier, or no beam reporting).</w:t>
      </w:r>
    </w:p>
    <w:p w14:paraId="40B53836" w14:textId="77777777" w:rsidR="00777D04" w:rsidRPr="00CE3B75" w:rsidRDefault="00777D04" w:rsidP="00777D04">
      <w:r w:rsidRPr="00CE3B75">
        <w:lastRenderedPageBreak/>
        <w:t>Intra-frequency neighbour (cell) measurements and inter-frequency neighbour (cell) measurements are defined as follows:</w:t>
      </w:r>
    </w:p>
    <w:p w14:paraId="033A40D8" w14:textId="77777777" w:rsidR="00777D04" w:rsidRPr="00CE3B75" w:rsidRDefault="00777D04" w:rsidP="00777D04">
      <w:pPr>
        <w:pStyle w:val="B1"/>
      </w:pPr>
      <w:r w:rsidRPr="00CE3B75">
        <w:t>-</w:t>
      </w:r>
      <w:r w:rsidRPr="00CE3B75">
        <w:tab/>
        <w:t>SSB based intra-frequency measurement: a measurement is defined as an SSB based intra-frequency measurement provided the SSB frequency configured in the measurement object associated with the serving cell and the center frequency of the SSB of the neighbour cell are the same, and the subcarrier spacing of the two SSBs is also the same.</w:t>
      </w:r>
    </w:p>
    <w:p w14:paraId="6CD64E0C" w14:textId="17ECAC3B" w:rsidR="00777D04" w:rsidRPr="00CE3B75" w:rsidRDefault="00777D04" w:rsidP="00777D04">
      <w:pPr>
        <w:pStyle w:val="B1"/>
      </w:pPr>
      <w:r w:rsidRPr="00CE3B75">
        <w:t>-</w:t>
      </w:r>
      <w:r w:rsidRPr="00CE3B75">
        <w:tab/>
        <w:t xml:space="preserve">SSB based inter-frequency measurement: a measurement is defined as an SSB based inter-frequency measurement provided the </w:t>
      </w:r>
      <w:ins w:id="156" w:author="POST131" w:date="2025-09-01T12:20:00Z">
        <w:r w:rsidR="00341EB4" w:rsidRPr="00341EB4">
          <w:t>SSB frequency configured in the measurement object associated with the serving cell</w:t>
        </w:r>
      </w:ins>
      <w:del w:id="157" w:author="POST131" w:date="2025-09-01T12:20:00Z">
        <w:r w:rsidRPr="00CE3B75" w:rsidDel="00341EB4">
          <w:delText>center frequency of the SSB of the serving cell</w:delText>
        </w:r>
      </w:del>
      <w:r w:rsidRPr="00CE3B75">
        <w:t xml:space="preserve"> and the center frequency of the SSB of the neighbour cell are different, or the subcarrier spacing of the two SSBs is different.</w:t>
      </w:r>
    </w:p>
    <w:p w14:paraId="747D094F" w14:textId="77777777" w:rsidR="00777D04" w:rsidRPr="00CE3B75" w:rsidRDefault="00777D04" w:rsidP="00777D04">
      <w:pPr>
        <w:pStyle w:val="NO"/>
      </w:pPr>
      <w:r w:rsidRPr="00CE3B75">
        <w:t>NOTE 2:</w:t>
      </w:r>
      <w:r w:rsidRPr="00CE3B75">
        <w:tab/>
        <w:t>For SSB based measurements, one measurement object corresponds to one SSB and the UE considers different SSBs as different cells.</w:t>
      </w:r>
    </w:p>
    <w:p w14:paraId="7BDB22A4" w14:textId="401DD417" w:rsidR="00777D04" w:rsidRDefault="00777D04" w:rsidP="00777D04">
      <w:pPr>
        <w:pStyle w:val="NO"/>
        <w:rPr>
          <w:ins w:id="158" w:author="POST131" w:date="2025-09-01T12:21:00Z"/>
        </w:rPr>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535E5EE1" w14:textId="67C57341" w:rsidR="0097722C" w:rsidRPr="00CE3B75" w:rsidRDefault="0097722C" w:rsidP="00777D04">
      <w:pPr>
        <w:pStyle w:val="NO"/>
      </w:pPr>
      <w:ins w:id="159" w:author="POST131" w:date="2025-09-01T12:21:00Z">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ins>
    </w:p>
    <w:p w14:paraId="20CCF307" w14:textId="77777777" w:rsidR="00777D04" w:rsidRPr="00CE3B75" w:rsidRDefault="00777D04" w:rsidP="00777D04">
      <w:pPr>
        <w:pStyle w:val="B1"/>
      </w:pPr>
      <w:r w:rsidRPr="00CE3B75">
        <w:t>-</w:t>
      </w:r>
      <w:r w:rsidRPr="00CE3B75">
        <w:tab/>
        <w:t>CSI-RS based intra-frequency measurement: a measurement is defined as a CSI-RS based intra-frequency measurement provided that:</w:t>
      </w:r>
    </w:p>
    <w:p w14:paraId="71941A59" w14:textId="77777777" w:rsidR="00777D04" w:rsidRPr="00CE3B75" w:rsidRDefault="00777D04" w:rsidP="00777D04">
      <w:pPr>
        <w:pStyle w:val="B2"/>
      </w:pPr>
      <w:r w:rsidRPr="00CE3B75">
        <w:t>-</w:t>
      </w:r>
      <w:r w:rsidRPr="00CE3B75">
        <w:tab/>
        <w:t>The subcarrier spacing of CSI-RS resources on the neighbour cell configured for measurement is the same as the SCS of CSI-RS resources on the serving cell indicated for measurement; and</w:t>
      </w:r>
    </w:p>
    <w:p w14:paraId="59C3BB1F" w14:textId="77777777" w:rsidR="00777D04" w:rsidRPr="00CE3B75" w:rsidRDefault="00777D04" w:rsidP="00777D04">
      <w:pPr>
        <w:pStyle w:val="B2"/>
      </w:pPr>
      <w:r w:rsidRPr="00CE3B75">
        <w:t>-</w:t>
      </w:r>
      <w:r w:rsidRPr="00CE3B75">
        <w:tab/>
        <w:t>For 60kHz subcarrier spacing, the CP type of CSI-RS resources on the neighbour cell configured for measurement is the same as the CP type of CSI-RS resources on the serving cell indicated for measurement; and</w:t>
      </w:r>
    </w:p>
    <w:p w14:paraId="44EE7897" w14:textId="77777777" w:rsidR="00777D04" w:rsidRPr="00CE3B75" w:rsidRDefault="00777D04" w:rsidP="00777D04">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0B951B04" w14:textId="77777777" w:rsidR="00777D04" w:rsidRPr="00CE3B75" w:rsidRDefault="00777D04" w:rsidP="00777D04">
      <w:pPr>
        <w:pStyle w:val="B1"/>
      </w:pPr>
      <w:r w:rsidRPr="00CE3B75">
        <w:t>-</w:t>
      </w:r>
      <w:r w:rsidRPr="00CE3B75">
        <w:tab/>
        <w:t>CSI-RS based inter-frequency measurement: a measurement is defined as a CSI-RS based inter-frequency measurement if it is not a CSI-RS based intra-frequency measurement.</w:t>
      </w:r>
    </w:p>
    <w:p w14:paraId="723A19FA" w14:textId="77777777" w:rsidR="00777D04" w:rsidRPr="00CE3B75" w:rsidRDefault="00777D04" w:rsidP="00777D04">
      <w:pPr>
        <w:pStyle w:val="NO"/>
      </w:pPr>
      <w:r w:rsidRPr="00CE3B75">
        <w:t>NOTE 3:</w:t>
      </w:r>
      <w:r w:rsidRPr="00CE3B75">
        <w:tab/>
        <w:t>Extended CP for CSI-RS based measurement is not supported in this release.</w:t>
      </w:r>
    </w:p>
    <w:p w14:paraId="3A038E7F" w14:textId="77777777" w:rsidR="00777D04" w:rsidRPr="00CE3B75" w:rsidRDefault="00777D04" w:rsidP="00777D04">
      <w:r w:rsidRPr="00CE3B75">
        <w:t>Whether a measurement is non-gap-assisted or gap-assisted depends on the capability of the UE, the active BWP of the UE and the current operating frequency:</w:t>
      </w:r>
    </w:p>
    <w:p w14:paraId="357E6F96" w14:textId="77777777" w:rsidR="00777D04" w:rsidRPr="00CE3B75" w:rsidRDefault="00777D04" w:rsidP="00777D04">
      <w:pPr>
        <w:pStyle w:val="B1"/>
      </w:pPr>
      <w:r w:rsidRPr="00CE3B75">
        <w:t>-</w:t>
      </w:r>
      <w:r w:rsidRPr="00CE3B7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8B91FA" w14:textId="77777777" w:rsidR="00777D04" w:rsidRPr="00CE3B75" w:rsidRDefault="00777D04" w:rsidP="00777D04">
      <w:pPr>
        <w:pStyle w:val="B2"/>
      </w:pPr>
      <w:r w:rsidRPr="00CE3B75">
        <w:t>-</w:t>
      </w:r>
      <w:r w:rsidRPr="00CE3B75">
        <w:tab/>
        <w:t>If the UE only supports per-UE measurement gaps;</w:t>
      </w:r>
    </w:p>
    <w:p w14:paraId="5B6BFE68"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590BCCC6" w14:textId="77777777" w:rsidR="00777D04" w:rsidRPr="00CE3B75" w:rsidRDefault="00777D04" w:rsidP="00777D04">
      <w:pPr>
        <w:pStyle w:val="B1"/>
      </w:pPr>
      <w:r w:rsidRPr="00CE3B75">
        <w:t>-</w:t>
      </w:r>
      <w:r w:rsidRPr="00CE3B7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4BB9E79" w14:textId="67719CAD" w:rsidR="00777D04" w:rsidRPr="00CE3B75" w:rsidRDefault="00777D04" w:rsidP="00777D04">
      <w:pPr>
        <w:pStyle w:val="B2"/>
        <w:rPr>
          <w:rFonts w:eastAsiaTheme="minorEastAsia"/>
          <w:lang w:eastAsia="ja-JP"/>
        </w:rPr>
      </w:pPr>
      <w:r w:rsidRPr="00CE3B75">
        <w:t>-</w:t>
      </w:r>
      <w:r w:rsidRPr="00CE3B75">
        <w:tab/>
        <w:t>If the serving cell is associated with SSB, other than the initial BWP, if any of the UE configured BWPs do not contain the frequency domain resources of the SSB associated to the initial DL BWP, and are not configured with NCD-SSB for serving cell measurement</w:t>
      </w:r>
      <w:r w:rsidRPr="00CE3B75">
        <w:rPr>
          <w:rFonts w:eastAsiaTheme="minorEastAsia"/>
          <w:lang w:eastAsia="ja-JP"/>
        </w:rPr>
        <w:t>;</w:t>
      </w:r>
    </w:p>
    <w:p w14:paraId="1CBB59EE" w14:textId="77777777" w:rsidR="00777D04" w:rsidRPr="00CE3B75" w:rsidRDefault="00777D04" w:rsidP="00777D04">
      <w:pPr>
        <w:pStyle w:val="B2"/>
      </w:pPr>
      <w:r w:rsidRPr="00CE3B75">
        <w:t>-</w:t>
      </w:r>
      <w:r w:rsidRPr="00CE3B75">
        <w:tab/>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p>
    <w:p w14:paraId="5A75CE5C" w14:textId="77777777" w:rsidR="00777D04" w:rsidRPr="00CE3B75" w:rsidRDefault="00777D04" w:rsidP="00777D04">
      <w:pPr>
        <w:pStyle w:val="B1"/>
      </w:pPr>
      <w:r w:rsidRPr="00CE3B75">
        <w:lastRenderedPageBreak/>
        <w:t>-</w:t>
      </w:r>
      <w:r w:rsidRPr="00CE3B75">
        <w:tab/>
        <w:t>For CSI-RS based intra-frequency measurement, no measurement gap is needed;</w:t>
      </w:r>
    </w:p>
    <w:p w14:paraId="747A8386" w14:textId="77777777" w:rsidR="00777D04" w:rsidRPr="00CE3B75" w:rsidRDefault="00777D04" w:rsidP="00777D04">
      <w:pPr>
        <w:pStyle w:val="B1"/>
      </w:pPr>
      <w:r w:rsidRPr="00CE3B75">
        <w:t>-</w:t>
      </w:r>
      <w:r w:rsidRPr="00CE3B75">
        <w:tab/>
        <w:t>For CSI-RS based inter-frequency measurement, a measurement gap configuration is always provided in the following cases:</w:t>
      </w:r>
    </w:p>
    <w:p w14:paraId="1B149F4C" w14:textId="77777777" w:rsidR="00777D04" w:rsidRPr="00CE3B75" w:rsidRDefault="00777D04" w:rsidP="00777D04">
      <w:pPr>
        <w:pStyle w:val="B2"/>
      </w:pPr>
      <w:r w:rsidRPr="00CE3B75">
        <w:t>-</w:t>
      </w:r>
      <w:r w:rsidRPr="00CE3B75">
        <w:tab/>
        <w:t>If the UE only supports per-UE measurement gaps;</w:t>
      </w:r>
    </w:p>
    <w:p w14:paraId="012FE494"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2560BD8F" w14:textId="77777777" w:rsidR="00777D04" w:rsidRPr="00CE3B75" w:rsidRDefault="00777D04" w:rsidP="00777D04">
      <w:r w:rsidRPr="00CE3B75">
        <w:t>In non-gap-assisted scenarios, the UE shall be able to carry out such measurements without measurement gaps. In gap-assisted scenarios, the UE cannot be assumed to be able to carry out such measurements without measurement gaps.</w:t>
      </w:r>
    </w:p>
    <w:p w14:paraId="0B54EED8" w14:textId="77777777" w:rsidR="00777D04" w:rsidRPr="00CE3B75" w:rsidRDefault="00777D04" w:rsidP="00777D04">
      <w:r w:rsidRPr="00CE3B75">
        <w:t xml:space="preserve">Network may request the UE to measure NR and/or E-UTRA carriers in RRC_IDLE or RRC_INACTIVE via system information or via dedicated measurement configuration in </w:t>
      </w:r>
      <w:r w:rsidRPr="00CE3B75">
        <w:rPr>
          <w:i/>
          <w:iCs/>
        </w:rPr>
        <w:t>RRCRelease</w:t>
      </w:r>
      <w:r w:rsidRPr="00CE3B75">
        <w:t xml:space="preserve">. If the UE was configured to perform measurements of NR and/or E-UTRA carriers while in RRC_IDLE or in RRC_INACTIVE, it may provide an indication of the availability of corresponding measurement results to the gNB in the </w:t>
      </w:r>
      <w:r w:rsidRPr="00CE3B75">
        <w:rPr>
          <w:i/>
        </w:rPr>
        <w:t>RRCSetupComplete</w:t>
      </w:r>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09BBD115" w:rsidR="000D6882" w:rsidRPr="00CE3B75" w:rsidRDefault="00777D04" w:rsidP="000D6882">
      <w:r w:rsidRPr="00CE3B75">
        <w:t xml:space="preserve">If the UE was configured to perform measurements of NR and/or E-UTRA carriers while in RRC_INACTIVE, the gNB can request the UE to provide corresponding measurement results in the </w:t>
      </w:r>
      <w:r w:rsidRPr="00CE3B75">
        <w:rPr>
          <w:i/>
        </w:rPr>
        <w:t>RRCResume</w:t>
      </w:r>
      <w:r w:rsidRPr="00CE3B75">
        <w:t xml:space="preserve"> message and then the UE can include the available measurement results in the </w:t>
      </w:r>
      <w:r w:rsidRPr="00CE3B75">
        <w:rPr>
          <w:i/>
        </w:rPr>
        <w:t>RRCResumeComplete</w:t>
      </w:r>
      <w:r w:rsidRPr="00CE3B75">
        <w:t xml:space="preserve"> message. Alternatively, the UE may provide an indication of the availability of the measurement results to the gNB in the </w:t>
      </w:r>
      <w:r w:rsidRPr="00CE3B75">
        <w:rPr>
          <w:i/>
        </w:rPr>
        <w:t>RRCResumeComplete</w:t>
      </w:r>
      <w:r w:rsidRPr="00CE3B75">
        <w:t xml:space="preserve"> message and the gNB can then request the UE to provide these measurement results.</w:t>
      </w:r>
    </w:p>
    <w:p w14:paraId="0BA615AC" w14:textId="77777777" w:rsidR="00C824E1" w:rsidRPr="00CE3B75" w:rsidRDefault="00703C9B" w:rsidP="009A0512">
      <w:pPr>
        <w:pStyle w:val="Heading3"/>
      </w:pPr>
      <w:bookmarkStart w:id="160" w:name="_Toc37231962"/>
      <w:bookmarkStart w:id="161" w:name="_Toc46502019"/>
      <w:bookmarkStart w:id="162" w:name="_Toc51971367"/>
      <w:bookmarkStart w:id="163" w:name="_Toc52551350"/>
      <w:bookmarkStart w:id="164" w:name="_Toc201700283"/>
      <w:r w:rsidRPr="00CE3B75">
        <w:t>9</w:t>
      </w:r>
      <w:r w:rsidR="00DB7613" w:rsidRPr="00CE3B75">
        <w:t>.2.</w:t>
      </w:r>
      <w:r w:rsidR="00C05A28" w:rsidRPr="00CE3B75">
        <w:t>5</w:t>
      </w:r>
      <w:r w:rsidR="00DB7613" w:rsidRPr="00CE3B75">
        <w:tab/>
        <w:t>Paging</w:t>
      </w:r>
      <w:bookmarkEnd w:id="154"/>
      <w:bookmarkEnd w:id="155"/>
      <w:bookmarkEnd w:id="160"/>
      <w:bookmarkEnd w:id="161"/>
      <w:bookmarkEnd w:id="162"/>
      <w:bookmarkEnd w:id="163"/>
      <w:bookmarkEnd w:id="164"/>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65"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65"/>
    <w:p w14:paraId="7E4B3A99" w14:textId="77777777" w:rsidR="000F7204" w:rsidRPr="00CE3B75" w:rsidRDefault="000F7204" w:rsidP="000F7204">
      <w:r w:rsidRPr="00CE3B75">
        <w:lastRenderedPageBreak/>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66" w:name="_Toc20387989"/>
      <w:bookmarkStart w:id="167" w:name="_Toc29376069"/>
      <w:bookmarkStart w:id="168" w:name="_Toc37231963"/>
      <w:bookmarkStart w:id="169" w:name="_Toc46502020"/>
      <w:bookmarkStart w:id="170" w:name="_Toc51971368"/>
      <w:bookmarkStart w:id="171"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r w:rsidR="00E110E3" w:rsidRPr="00CE3B75">
        <w:rPr>
          <w:rFonts w:eastAsia="DengXian"/>
          <w:i/>
          <w:szCs w:val="22"/>
        </w:rPr>
        <w:t>RRCRelease</w:t>
      </w:r>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29" type="#_x0000_t75" style="width:355.95pt;height:210.8pt" o:ole="">
            <v:imagedata r:id="rId20" o:title=""/>
          </v:shape>
          <o:OLEObject Type="Embed" ProgID="Mscgen.Chart" ShapeID="_x0000_i1029" DrawAspect="Content" ObjectID="_1818508870" r:id="rId21"/>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paging message for the UE is received from the CN or is generated by the gNB, the gNB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30" type="#_x0000_t75" style="width:480.4pt;height:176.25pt" o:ole="">
            <v:imagedata r:id="rId22" o:title=""/>
          </v:shape>
          <o:OLEObject Type="Embed" ProgID="Mscgen.Chart" ShapeID="_x0000_i1030" DrawAspect="Content" ObjectID="_1818508871" r:id="rId23"/>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lastRenderedPageBreak/>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occasion for the UE.</w:t>
      </w:r>
    </w:p>
    <w:p w14:paraId="0CE0EFAD" w14:textId="19D71E73" w:rsidR="005B016D" w:rsidRDefault="00AE2481" w:rsidP="00A93042">
      <w:pPr>
        <w:pStyle w:val="B1"/>
        <w:rPr>
          <w:ins w:id="172" w:author="Huawei (Marcin)" w:date="2025-08-08T14:51:00Z"/>
          <w:rFonts w:eastAsia="SimSun"/>
          <w:lang w:eastAsia="en-GB"/>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gNB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69895132" w14:textId="282E88F9" w:rsidR="00830F5A" w:rsidRPr="005E69DD" w:rsidRDefault="00830F5A" w:rsidP="00830F5A">
      <w:pPr>
        <w:rPr>
          <w:ins w:id="173" w:author="Huawei (Marcin)" w:date="2025-08-08T14:51:00Z"/>
        </w:rPr>
      </w:pPr>
      <w:ins w:id="174" w:author="Huawei (Marcin)" w:date="2025-08-08T14:51:00Z">
        <w:r w:rsidRPr="00AB1EEE">
          <w:rPr>
            <w:b/>
          </w:rPr>
          <w:t xml:space="preserve">Paging </w:t>
        </w:r>
        <w:r>
          <w:rPr>
            <w:b/>
          </w:rPr>
          <w:t>adaptation</w:t>
        </w:r>
        <w:r w:rsidRPr="00AB1EEE">
          <w:rPr>
            <w:b/>
          </w:rPr>
          <w:t xml:space="preserve"> for</w:t>
        </w:r>
        <w:r>
          <w:rPr>
            <w:b/>
          </w:rPr>
          <w:t xml:space="preserve"> network energy saving</w:t>
        </w:r>
        <w:r w:rsidRPr="00E14BD0">
          <w:t xml:space="preserve"> </w:t>
        </w:r>
        <w:r w:rsidRPr="00E14BD0">
          <w:rPr>
            <w:b/>
          </w:rPr>
          <w:t xml:space="preserve">for UEs in </w:t>
        </w:r>
        <w:del w:id="175" w:author="POST131" w:date="2025-09-01T12:08:00Z">
          <w:r w:rsidRPr="00E14BD0" w:rsidDel="009F07C5">
            <w:rPr>
              <w:b/>
            </w:rPr>
            <w:delText>CM</w:delText>
          </w:r>
        </w:del>
      </w:ins>
      <w:ins w:id="176" w:author="POST131" w:date="2025-09-01T12:08:00Z">
        <w:r w:rsidR="009F07C5">
          <w:rPr>
            <w:b/>
          </w:rPr>
          <w:t>RRC</w:t>
        </w:r>
      </w:ins>
      <w:ins w:id="177" w:author="Huawei (Marcin)" w:date="2025-08-08T14:51:00Z">
        <w:r w:rsidRPr="00E14BD0">
          <w:rPr>
            <w:b/>
          </w:rPr>
          <w:t>_IDLE</w:t>
        </w:r>
        <w:r>
          <w:rPr>
            <w:b/>
          </w:rPr>
          <w:t xml:space="preserve"> and </w:t>
        </w:r>
        <w:r w:rsidRPr="00E14BD0">
          <w:rPr>
            <w:b/>
          </w:rPr>
          <w:t>RRC_INACTIVE</w:t>
        </w:r>
        <w:r w:rsidRPr="00AB1EEE">
          <w:t xml:space="preserve">: </w:t>
        </w:r>
        <w:r>
          <w:t>in order to</w:t>
        </w:r>
        <w:r w:rsidRPr="00E14BD0">
          <w:t xml:space="preserve"> increase gNB sleeping time</w:t>
        </w:r>
        <w:r>
          <w:t>, the value of N and Ns are extended to increase the number of POs per PF with sparser PFs</w:t>
        </w:r>
        <w:r w:rsidRPr="00AB1EEE">
          <w:t>.</w:t>
        </w:r>
        <w:r>
          <w:t xml:space="preserve"> The UE supporting paging adaptation shall monitor PDCCH in </w:t>
        </w:r>
        <w:r w:rsidRPr="00E14BD0">
          <w:t>POs separately signalled for paging adaptation</w:t>
        </w:r>
        <w:r>
          <w:t xml:space="preserve">, if configured. </w:t>
        </w:r>
        <w:r w:rsidRPr="00D33CB9">
          <w:t>The UE support</w:t>
        </w:r>
        <w:r>
          <w:t>ing</w:t>
        </w:r>
        <w:r w:rsidRPr="00D33CB9">
          <w:t xml:space="preserve"> paging adaptation </w:t>
        </w:r>
        <w:r w:rsidRPr="00E66EB4">
          <w:t xml:space="preserve">and PEI </w:t>
        </w:r>
        <w:r>
          <w:t>can</w:t>
        </w:r>
        <w:r w:rsidRPr="00D33CB9">
          <w:t xml:space="preserve"> monitor </w:t>
        </w:r>
        <w:r>
          <w:t xml:space="preserve">PEIs </w:t>
        </w:r>
        <w:r w:rsidRPr="00D33CB9">
          <w:t xml:space="preserve">separately signalled </w:t>
        </w:r>
        <w:r>
          <w:t>for paging adaptation</w:t>
        </w:r>
        <w:r w:rsidRPr="00D33CB9">
          <w:t>, if configured.</w:t>
        </w:r>
      </w:ins>
    </w:p>
    <w:p w14:paraId="6CB7D80F" w14:textId="77777777" w:rsidR="00830F5A" w:rsidRPr="00CE3B75" w:rsidRDefault="00830F5A" w:rsidP="00A93042">
      <w:pPr>
        <w:pStyle w:val="B1"/>
        <w:rPr>
          <w:rFonts w:eastAsia="Yu Mincho"/>
        </w:rPr>
      </w:pPr>
    </w:p>
    <w:p w14:paraId="3BE724D2" w14:textId="77777777" w:rsidR="005243FA" w:rsidRPr="00CE3B75" w:rsidRDefault="00703C9B" w:rsidP="009A0512">
      <w:pPr>
        <w:pStyle w:val="Heading3"/>
      </w:pPr>
      <w:bookmarkStart w:id="178"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66"/>
      <w:bookmarkEnd w:id="167"/>
      <w:bookmarkEnd w:id="168"/>
      <w:bookmarkEnd w:id="169"/>
      <w:bookmarkEnd w:id="170"/>
      <w:bookmarkEnd w:id="171"/>
      <w:bookmarkEnd w:id="178"/>
    </w:p>
    <w:p w14:paraId="2D7C63E2" w14:textId="77777777" w:rsidR="00B85525" w:rsidRPr="00CE3B75" w:rsidRDefault="0071324A" w:rsidP="00B85525">
      <w:r w:rsidRPr="00CE3B75">
        <w:t>The random access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2C840370" w:rsidR="001A33AB" w:rsidRDefault="00115212" w:rsidP="001A33AB">
      <w:pPr>
        <w:pStyle w:val="B1"/>
        <w:rPr>
          <w:ins w:id="179" w:author="Huawei (Marcin)" w:date="2025-08-08T14:53:00Z"/>
        </w:rPr>
      </w:pPr>
      <w:r w:rsidRPr="00CE3B75">
        <w:t>-</w:t>
      </w:r>
      <w:r w:rsidRPr="00CE3B75">
        <w:tab/>
        <w:t>Request for Other SI (see clause 7.3)</w:t>
      </w:r>
      <w:r w:rsidR="001A33AB" w:rsidRPr="00CE3B75">
        <w:t>;</w:t>
      </w:r>
    </w:p>
    <w:p w14:paraId="5F84B34E" w14:textId="788F4EC9" w:rsidR="007E10DB" w:rsidRPr="00CE3B75" w:rsidRDefault="007E10DB" w:rsidP="007E10DB">
      <w:pPr>
        <w:pStyle w:val="B1"/>
      </w:pPr>
      <w:ins w:id="180" w:author="Huawei (Marcin)" w:date="2025-08-08T14:53:00Z">
        <w:r w:rsidRPr="00AB1EEE">
          <w:t>-</w:t>
        </w:r>
        <w:r w:rsidRPr="00AB1EEE">
          <w:tab/>
          <w:t>Request for O</w:t>
        </w:r>
        <w:r>
          <w:t>D-</w:t>
        </w:r>
        <w:r w:rsidRPr="00AB1EEE">
          <w:t>SI</w:t>
        </w:r>
        <w:r>
          <w:t>B1</w:t>
        </w:r>
        <w:r w:rsidRPr="00AB1EEE">
          <w:t xml:space="preserve"> (see clause 7.3);</w:t>
        </w:r>
      </w:ins>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Consistent UL LBT failure on SpCell</w:t>
      </w:r>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random access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The UE selects the type of random access at initiation of the random access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lastRenderedPageBreak/>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If the random access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31" type="#_x0000_t75" style="width:152.05pt;height:156.65pt" o:ole="">
            <v:imagedata r:id="rId24" o:title=""/>
          </v:shape>
          <o:OLEObject Type="Embed" ProgID="Visio.Drawing.11" ShapeID="_x0000_i1031" DrawAspect="Content" ObjectID="_1818508872" r:id="rId25"/>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32" type="#_x0000_t75" style="width:150.9pt;height:104.85pt" o:ole="">
            <v:imagedata r:id="rId26" o:title=""/>
          </v:shape>
          <o:OLEObject Type="Embed" ProgID="Visio.Drawing.11" ShapeID="_x0000_i1032" DrawAspect="Content" ObjectID="_1818508873" r:id="rId27"/>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33" type="#_x0000_t75" style="width:149.2pt;height:123.85pt" o:ole="">
            <v:imagedata r:id="rId28" o:title=""/>
          </v:shape>
          <o:OLEObject Type="Embed" ProgID="Visio.Drawing.11" ShapeID="_x0000_i1033" DrawAspect="Content" ObjectID="_1818508874" r:id="rId29"/>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34" type="#_x0000_t75" style="width:149.75pt;height:123.25pt" o:ole="">
            <v:imagedata r:id="rId30" o:title=""/>
          </v:shape>
          <o:OLEObject Type="Embed" ProgID="Visio.Drawing.15" ShapeID="_x0000_i1034" DrawAspect="Content" ObjectID="_1818508875" r:id="rId31"/>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35" type="#_x0000_t75" alt="" style="width:274.75pt;height:165.9pt;mso-width-percent:0;mso-height-percent:0;mso-width-percent:0;mso-height-percent:0" o:ole="">
            <v:imagedata r:id="rId32" o:title=""/>
          </v:shape>
          <o:OLEObject Type="Embed" ProgID="Visio.Drawing.15" ShapeID="_x0000_i1035" DrawAspect="Content" ObjectID="_1818508876" r:id="rId33"/>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36" type="#_x0000_t75" style="width:204.5pt;height:168.2pt" o:ole="">
            <v:imagedata r:id="rId34" o:title=""/>
          </v:shape>
          <o:OLEObject Type="Embed" ProgID="Visio.Drawing.11" ShapeID="_x0000_i1036" DrawAspect="Content" ObjectID="_1818508877" r:id="rId35"/>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Once started, all uplink transmissions of the random access procedure remain on the selected carrier.</w:t>
      </w:r>
    </w:p>
    <w:p w14:paraId="3177A430" w14:textId="71989E36" w:rsidR="00F24E75" w:rsidRPr="00CE3B75" w:rsidRDefault="00F24E75" w:rsidP="00F24E75">
      <w:r w:rsidRPr="00CE3B75">
        <w:t xml:space="preserve">The network can associate a set of RACH resources with feature(s) applicable to a Random Access procedure: Network Slicing (see clause 16.3), </w:t>
      </w:r>
      <w:r w:rsidR="00FB1807" w:rsidRPr="00CE3B75">
        <w:t>(e)</w:t>
      </w:r>
      <w:r w:rsidRPr="00CE3B75">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r w:rsidR="00471AE7" w:rsidRPr="00CE3B75">
        <w:rPr>
          <w:rFonts w:eastAsia="Malgun Gothic"/>
          <w:lang w:eastAsia="ko-KR"/>
        </w:rPr>
        <w:t>SpCell</w:t>
      </w:r>
      <w:r w:rsidR="0027763F" w:rsidRPr="00CE3B75">
        <w:t xml:space="preserve"> while contention resolution can be cross-scheduled by the </w:t>
      </w:r>
      <w:r w:rsidR="00471AE7" w:rsidRPr="00CE3B75">
        <w:rPr>
          <w:rFonts w:eastAsia="Malgun Gothic"/>
          <w:lang w:eastAsia="ko-KR"/>
        </w:rPr>
        <w:t>SpCell</w:t>
      </w:r>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r w:rsidR="00471AE7" w:rsidRPr="00CE3B75">
        <w:rPr>
          <w:rFonts w:eastAsia="Malgun Gothic"/>
          <w:lang w:eastAsia="ko-KR"/>
        </w:rPr>
        <w:t>SpCell</w:t>
      </w:r>
      <w:r w:rsidR="00683AFE" w:rsidRPr="00CE3B75">
        <w:t xml:space="preserve"> while contention resolution (step 4) can be cross-scheduled by the </w:t>
      </w:r>
      <w:r w:rsidR="00471AE7" w:rsidRPr="00CE3B75">
        <w:rPr>
          <w:rFonts w:eastAsia="Malgun Gothic"/>
          <w:lang w:eastAsia="ko-KR"/>
        </w:rPr>
        <w:t>SpCell</w:t>
      </w:r>
      <w:r w:rsidR="00683AFE" w:rsidRPr="00CE3B75">
        <w:t xml:space="preserve">. The three steps of a CFRA started on the </w:t>
      </w:r>
      <w:r w:rsidR="00471AE7" w:rsidRPr="00CE3B75">
        <w:rPr>
          <w:rFonts w:eastAsia="Malgun Gothic"/>
          <w:lang w:eastAsia="ko-KR"/>
        </w:rPr>
        <w:t>SpCell</w:t>
      </w:r>
      <w:r w:rsidR="00683AFE" w:rsidRPr="00CE3B75">
        <w:t xml:space="preserve"> remain on the </w:t>
      </w:r>
      <w:r w:rsidR="00471AE7" w:rsidRPr="00CE3B75">
        <w:rPr>
          <w:rFonts w:eastAsia="Malgun Gothic"/>
          <w:lang w:eastAsia="ko-KR"/>
        </w:rPr>
        <w:t>SpCell</w:t>
      </w:r>
      <w:r w:rsidR="00683AFE" w:rsidRPr="00CE3B75">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471AE7" w:rsidRPr="00CE3B75">
        <w:rPr>
          <w:rFonts w:eastAsia="Malgun Gothic"/>
          <w:lang w:eastAsia="ko-KR"/>
        </w:rPr>
        <w:t>SpCell</w:t>
      </w:r>
      <w:r w:rsidR="00683AFE" w:rsidRPr="00CE3B75">
        <w:t>.</w:t>
      </w:r>
    </w:p>
    <w:p w14:paraId="39403901" w14:textId="27246E3E" w:rsidR="00A51876" w:rsidRPr="00CE3B75" w:rsidRDefault="00A51876" w:rsidP="0027763F">
      <w:r w:rsidRPr="00CE3B75">
        <w:lastRenderedPageBreak/>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gNB with a PDCCH order.</w:t>
      </w:r>
    </w:p>
    <w:p w14:paraId="192D3546" w14:textId="77777777" w:rsidR="00D67ED7" w:rsidRPr="00CE3B75" w:rsidRDefault="00703C9B" w:rsidP="009A0512">
      <w:pPr>
        <w:pStyle w:val="Heading3"/>
      </w:pPr>
      <w:bookmarkStart w:id="181" w:name="_Toc20387990"/>
      <w:bookmarkStart w:id="182" w:name="_Toc29376070"/>
      <w:bookmarkStart w:id="183" w:name="_Toc37231964"/>
      <w:bookmarkStart w:id="184" w:name="_Toc46502021"/>
      <w:bookmarkStart w:id="185" w:name="_Toc51971369"/>
      <w:bookmarkStart w:id="186" w:name="_Toc52551352"/>
      <w:bookmarkStart w:id="187" w:name="_Toc201700285"/>
      <w:r w:rsidRPr="00CE3B75">
        <w:t>9</w:t>
      </w:r>
      <w:r w:rsidR="00C05A28" w:rsidRPr="00CE3B75">
        <w:t>.2.7</w:t>
      </w:r>
      <w:r w:rsidR="00D67ED7" w:rsidRPr="00CE3B75">
        <w:tab/>
        <w:t>Radio Link Failure</w:t>
      </w:r>
      <w:bookmarkEnd w:id="181"/>
      <w:bookmarkEnd w:id="182"/>
      <w:bookmarkEnd w:id="183"/>
      <w:bookmarkEnd w:id="184"/>
      <w:bookmarkEnd w:id="185"/>
      <w:bookmarkEnd w:id="186"/>
      <w:bookmarkEnd w:id="187"/>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until the successful completion of the random access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lastRenderedPageBreak/>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88" w:name="_Toc20387991"/>
      <w:bookmarkStart w:id="189"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6EE67D29" w14:textId="77777777" w:rsidR="001F5BE2" w:rsidRPr="008B19A0" w:rsidRDefault="001F5BE2" w:rsidP="001F5BE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90" w:name="_Toc20388028"/>
      <w:bookmarkStart w:id="191" w:name="_Toc29376108"/>
      <w:bookmarkStart w:id="192" w:name="_Toc37232005"/>
      <w:bookmarkStart w:id="193" w:name="_Toc46502063"/>
      <w:bookmarkStart w:id="194" w:name="_Toc51971411"/>
      <w:bookmarkStart w:id="195" w:name="_Toc52551394"/>
      <w:bookmarkStart w:id="196" w:name="_Toc201700330"/>
      <w:bookmarkEnd w:id="188"/>
      <w:bookmarkEnd w:id="189"/>
      <w:r w:rsidRPr="00C60557">
        <w:rPr>
          <w:i/>
          <w:noProof/>
        </w:rPr>
        <w:t>Unchanged Text is omitted</w:t>
      </w:r>
    </w:p>
    <w:bookmarkEnd w:id="190"/>
    <w:bookmarkEnd w:id="191"/>
    <w:bookmarkEnd w:id="192"/>
    <w:bookmarkEnd w:id="193"/>
    <w:bookmarkEnd w:id="194"/>
    <w:bookmarkEnd w:id="195"/>
    <w:bookmarkEnd w:id="196"/>
    <w:p w14:paraId="0E0FDC96" w14:textId="11774009" w:rsidR="00C32D1F" w:rsidRPr="00CE3B75" w:rsidRDefault="00C32D1F" w:rsidP="00D01F48"/>
    <w:p w14:paraId="118E1FAA" w14:textId="77777777" w:rsidR="006C6AD9" w:rsidRPr="00CE3B75" w:rsidRDefault="006C6AD9" w:rsidP="006C6AD9">
      <w:pPr>
        <w:pStyle w:val="Heading2"/>
      </w:pPr>
      <w:bookmarkStart w:id="197" w:name="_Toc20388047"/>
      <w:bookmarkStart w:id="198" w:name="_Toc29376127"/>
      <w:bookmarkStart w:id="199" w:name="_Toc37232024"/>
      <w:bookmarkStart w:id="200" w:name="_Toc46502082"/>
      <w:bookmarkStart w:id="201" w:name="_Toc51971430"/>
      <w:bookmarkStart w:id="202" w:name="_Toc52551413"/>
      <w:bookmarkStart w:id="203" w:name="_Toc201700349"/>
      <w:r w:rsidRPr="00CE3B75">
        <w:t>15.4</w:t>
      </w:r>
      <w:r w:rsidRPr="00CE3B75">
        <w:tab/>
        <w:t>Support for Energy Saving</w:t>
      </w:r>
      <w:bookmarkEnd w:id="197"/>
      <w:bookmarkEnd w:id="198"/>
      <w:bookmarkEnd w:id="199"/>
      <w:bookmarkEnd w:id="200"/>
      <w:bookmarkEnd w:id="201"/>
      <w:bookmarkEnd w:id="202"/>
      <w:bookmarkEnd w:id="203"/>
    </w:p>
    <w:p w14:paraId="146186F1" w14:textId="77777777" w:rsidR="006C6AD9" w:rsidRPr="00CE3B75" w:rsidRDefault="006C6AD9" w:rsidP="006C6AD9">
      <w:pPr>
        <w:pStyle w:val="Heading3"/>
      </w:pPr>
      <w:bookmarkStart w:id="204" w:name="_Toc20388048"/>
      <w:bookmarkStart w:id="205" w:name="_Toc29376128"/>
      <w:bookmarkStart w:id="206" w:name="_Toc37232025"/>
      <w:bookmarkStart w:id="207" w:name="_Toc46502083"/>
      <w:bookmarkStart w:id="208" w:name="_Toc51971431"/>
      <w:bookmarkStart w:id="209" w:name="_Toc52551414"/>
      <w:bookmarkStart w:id="210" w:name="_Toc201700350"/>
      <w:r w:rsidRPr="00CE3B75">
        <w:t>15.4.1</w:t>
      </w:r>
      <w:r w:rsidRPr="00CE3B75">
        <w:tab/>
        <w:t>General</w:t>
      </w:r>
      <w:bookmarkEnd w:id="204"/>
      <w:bookmarkEnd w:id="205"/>
      <w:bookmarkEnd w:id="206"/>
      <w:bookmarkEnd w:id="207"/>
      <w:bookmarkEnd w:id="208"/>
      <w:bookmarkEnd w:id="209"/>
      <w:bookmarkEnd w:id="210"/>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211" w:name="_Toc20388049"/>
      <w:bookmarkStart w:id="212" w:name="_Toc29376129"/>
      <w:bookmarkStart w:id="213" w:name="_Toc37232026"/>
      <w:bookmarkStart w:id="214" w:name="_Toc46502084"/>
      <w:bookmarkStart w:id="215" w:name="_Toc51971432"/>
      <w:bookmarkStart w:id="216" w:name="_Toc52551415"/>
      <w:bookmarkStart w:id="217" w:name="_Toc201700351"/>
      <w:r w:rsidRPr="00CE3B75">
        <w:t>15.4.2</w:t>
      </w:r>
      <w:r w:rsidRPr="00CE3B75">
        <w:tab/>
        <w:t>Solution description</w:t>
      </w:r>
      <w:bookmarkEnd w:id="211"/>
      <w:bookmarkEnd w:id="212"/>
      <w:bookmarkEnd w:id="213"/>
      <w:bookmarkEnd w:id="214"/>
      <w:bookmarkEnd w:id="215"/>
      <w:bookmarkEnd w:id="216"/>
      <w:bookmarkEnd w:id="217"/>
    </w:p>
    <w:p w14:paraId="00ADD46E" w14:textId="77777777" w:rsidR="00C60F8B" w:rsidRPr="00CE3B75" w:rsidRDefault="00C60F8B" w:rsidP="00C60F8B">
      <w:pPr>
        <w:pStyle w:val="Heading4"/>
      </w:pPr>
      <w:bookmarkStart w:id="218" w:name="_Toc201700352"/>
      <w:r w:rsidRPr="00CE3B75">
        <w:t>15.4.2.1</w:t>
      </w:r>
      <w:r w:rsidRPr="00CE3B75">
        <w:tab/>
        <w:t>Intra-system energy saving</w:t>
      </w:r>
      <w:bookmarkEnd w:id="218"/>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E3B75" w:rsidRDefault="006C6AD9" w:rsidP="006C6AD9">
      <w:r w:rsidRPr="00CE3B75">
        <w:lastRenderedPageBreak/>
        <w:t>All neighbour NG-RAN nodes are informed by the NG-RAN node owning the concerned cell about the switch-off actions over the Xn interface, by means of the NG-RAN node Configuration Update procedure.</w:t>
      </w:r>
    </w:p>
    <w:p w14:paraId="291E9208" w14:textId="77777777" w:rsidR="006C6AD9" w:rsidRPr="00CE3B75" w:rsidRDefault="006C6AD9" w:rsidP="006C6AD9">
      <w:r w:rsidRPr="00CE3B75">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The solution also builds upon the possibility for an NG-RAN node to page certain UEs (e.g., stationary UEs) in RRC_INACTIVE state on a limited set of beams, instead of paging on all the beams within the cell. It is up to the gNB</w:t>
      </w:r>
      <w:r w:rsidR="00E96F07" w:rsidRPr="00CE3B75">
        <w:t>'</w:t>
      </w:r>
      <w:r w:rsidRPr="00CE3B75">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219" w:name="_Toc201700353"/>
      <w:bookmarkStart w:id="220" w:name="_Toc20388050"/>
      <w:bookmarkStart w:id="221" w:name="_Toc29376130"/>
      <w:bookmarkStart w:id="222" w:name="_Toc37232027"/>
      <w:bookmarkStart w:id="223" w:name="_Toc46502085"/>
      <w:bookmarkStart w:id="224" w:name="_Toc51971433"/>
      <w:bookmarkStart w:id="225" w:name="_Toc52551416"/>
      <w:r w:rsidRPr="00CE3B75">
        <w:t>15.4.2.2</w:t>
      </w:r>
      <w:r w:rsidRPr="00CE3B75">
        <w:tab/>
        <w:t>Inter-system energy saving</w:t>
      </w:r>
      <w:bookmarkEnd w:id="219"/>
    </w:p>
    <w:p w14:paraId="255AC9DF" w14:textId="7EF54C7B" w:rsidR="00C60F8B" w:rsidRPr="00CE3B75" w:rsidRDefault="00C60F8B" w:rsidP="00C60F8B">
      <w:pPr>
        <w:jc w:val="both"/>
      </w:pPr>
      <w:bookmarkStart w:id="226" w:name="_Hlk46846606"/>
      <w:r w:rsidRPr="00CE3B75">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CE3B75" w:rsidRDefault="00C60F8B" w:rsidP="00C60F8B">
      <w:pPr>
        <w:jc w:val="both"/>
      </w:pPr>
      <w:r w:rsidRPr="00CE3B75">
        <w:t>The eNB providing basic coverage may request a NG-RAN node</w:t>
      </w:r>
      <w:r w:rsidR="005C624F" w:rsidRPr="00CE3B75">
        <w:t>'</w:t>
      </w:r>
      <w:r w:rsidRPr="00CE3B75">
        <w:t>s cell re-activation based on its own cell load information or neighbour cell load information, the switch-on decision may also be taken by O&amp;M. The eNB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226"/>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227" w:name="_Toc201700354"/>
      <w:r w:rsidRPr="00CE3B75">
        <w:t>15.4.2.3</w:t>
      </w:r>
      <w:r w:rsidR="0067777B" w:rsidRPr="00CE3B75">
        <w:tab/>
        <w:t>Cell DTX/DRX</w:t>
      </w:r>
      <w:bookmarkEnd w:id="227"/>
    </w:p>
    <w:p w14:paraId="0FB53A6C" w14:textId="4BDE1E1B" w:rsidR="0067777B" w:rsidRPr="00CE3B75" w:rsidRDefault="0067777B" w:rsidP="0067777B">
      <w:r w:rsidRPr="00CE3B75">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gNB recognizes there is an emergency call or public safety related service, the network should ensure that there is no impact to that service (e.g. it may release or deactivate cell DTX/DRX configuration). The network should </w:t>
      </w:r>
      <w:r w:rsidRPr="00CE3B75">
        <w:lastRenderedPageBreak/>
        <w:t>also ensure that there is at least partial overlapping between UE</w:t>
      </w:r>
      <w:r w:rsidR="00E96F07" w:rsidRPr="00CE3B75">
        <w:t>'</w:t>
      </w:r>
      <w:r w:rsidRPr="00CE3B75">
        <w:t>s connected mode DRX on-duration and cell DTX/DRX active duration, i.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228" w:name="_Toc201700355"/>
      <w:bookmarkStart w:id="229" w:name="_Toc115390223"/>
      <w:r w:rsidRPr="00CE3B75">
        <w:t>15.4.2.4</w:t>
      </w:r>
      <w:r w:rsidR="0067777B" w:rsidRPr="00CE3B75">
        <w:tab/>
        <w:t>Conditional Handover</w:t>
      </w:r>
      <w:bookmarkEnd w:id="228"/>
    </w:p>
    <w:p w14:paraId="6B0E37BC" w14:textId="77777777" w:rsidR="0067777B" w:rsidRPr="00CE3B75" w:rsidRDefault="0067777B" w:rsidP="0067777B">
      <w:bookmarkStart w:id="230" w:name="_Toc115390220"/>
      <w:bookmarkEnd w:id="229"/>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231" w:name="_Toc201700356"/>
      <w:r w:rsidRPr="00CE3B75">
        <w:t>15.4.2.5</w:t>
      </w:r>
      <w:r w:rsidR="0067777B" w:rsidRPr="00CE3B75">
        <w:tab/>
        <w:t>Camping Restrictions</w:t>
      </w:r>
      <w:bookmarkEnd w:id="230"/>
      <w:bookmarkEnd w:id="231"/>
    </w:p>
    <w:p w14:paraId="10B12ADB" w14:textId="3671D736" w:rsidR="00E96F07" w:rsidRDefault="0067777B" w:rsidP="0067777B">
      <w:pPr>
        <w:rPr>
          <w:ins w:id="232" w:author="Huawei (Marcin)" w:date="2025-08-08T14:54:00Z"/>
        </w:rPr>
      </w:pPr>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4859FE38" w14:textId="421FB253" w:rsidR="00FE439A" w:rsidRPr="00CE3B75" w:rsidRDefault="00FE439A" w:rsidP="0067777B">
      <w:ins w:id="233" w:author="Huawei (Marcin)" w:date="2025-08-08T14:54:00Z">
        <w:r>
          <w:t xml:space="preserve">If a cell provides on-demand SIB1, the cell can allow the access </w:t>
        </w:r>
        <w:r w:rsidRPr="00AB1EEE">
          <w:t>of UEs</w:t>
        </w:r>
        <w:r>
          <w:t xml:space="preserve"> supporting</w:t>
        </w:r>
        <w:r w:rsidRPr="00AB1EEE">
          <w:t xml:space="preserve"> </w:t>
        </w:r>
        <w:r>
          <w:t xml:space="preserve">OD-SIB1 </w:t>
        </w:r>
        <w:r w:rsidRPr="00AB1EEE">
          <w:t>but prevent the access of UEs not</w:t>
        </w:r>
        <w:r>
          <w:t xml:space="preserve"> supporting</w:t>
        </w:r>
        <w:r w:rsidRPr="00AB1EEE">
          <w:t xml:space="preserve"> </w:t>
        </w:r>
        <w:r>
          <w:t xml:space="preserve">OD-SIB1 </w:t>
        </w:r>
        <w:r w:rsidRPr="006037B4">
          <w:t xml:space="preserve">based on no SIB1 indication in MIB </w:t>
        </w:r>
        <w:r>
          <w:t>as</w:t>
        </w:r>
        <w:r w:rsidRPr="00AB1EEE">
          <w:t xml:space="preserve"> described in clause</w:t>
        </w:r>
        <w:r>
          <w:t xml:space="preserve"> 7.3.1.</w:t>
        </w:r>
      </w:ins>
    </w:p>
    <w:p w14:paraId="6146BC37" w14:textId="77C5D7AA" w:rsidR="0067777B" w:rsidRPr="00CE3B75" w:rsidRDefault="002428B4" w:rsidP="0067777B">
      <w:pPr>
        <w:pStyle w:val="Heading4"/>
      </w:pPr>
      <w:bookmarkStart w:id="234" w:name="_Toc201700357"/>
      <w:r w:rsidRPr="00CE3B75">
        <w:t>15.4.2.6</w:t>
      </w:r>
      <w:r w:rsidR="0067777B" w:rsidRPr="00CE3B75">
        <w:tab/>
        <w:t>SSB-less SCell</w:t>
      </w:r>
      <w:bookmarkEnd w:id="234"/>
    </w:p>
    <w:p w14:paraId="71AF6743" w14:textId="77777777" w:rsidR="0067777B" w:rsidRPr="00CE3B75" w:rsidRDefault="0067777B" w:rsidP="0067777B">
      <w:pPr>
        <w:jc w:val="both"/>
      </w:pPr>
      <w:r w:rsidRPr="00CE3B75">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CE3B75" w:rsidRDefault="002428B4" w:rsidP="0067777B">
      <w:pPr>
        <w:pStyle w:val="Heading4"/>
      </w:pPr>
      <w:bookmarkStart w:id="235" w:name="_Toc201700358"/>
      <w:r w:rsidRPr="00CE3B75">
        <w:t>15.4.2.7</w:t>
      </w:r>
      <w:r w:rsidR="0067777B" w:rsidRPr="00CE3B75">
        <w:tab/>
        <w:t>Spatial and power domain adaptation</w:t>
      </w:r>
      <w:bookmarkEnd w:id="235"/>
    </w:p>
    <w:p w14:paraId="0A54D0F2" w14:textId="2A9A05EC" w:rsidR="0067777B" w:rsidRDefault="0067777B" w:rsidP="0067777B">
      <w:pPr>
        <w:jc w:val="both"/>
        <w:rPr>
          <w:ins w:id="236" w:author="Huawei (Marcin)" w:date="2025-08-08T14:55:00Z"/>
        </w:rPr>
      </w:pPr>
      <w:r w:rsidRPr="00CE3B75">
        <w:t>To assist the gNB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037B9A0B" w14:textId="77777777" w:rsidR="00DD651F" w:rsidRPr="00AB1EEE" w:rsidRDefault="00DD651F" w:rsidP="00DD651F">
      <w:pPr>
        <w:pStyle w:val="Heading4"/>
        <w:rPr>
          <w:ins w:id="237" w:author="Huawei (Marcin)" w:date="2025-08-08T14:55:00Z"/>
        </w:rPr>
      </w:pPr>
      <w:ins w:id="238" w:author="Huawei (Marcin)" w:date="2025-08-08T14:55:00Z">
        <w:r w:rsidRPr="00AB1EEE">
          <w:t>15.4.2.</w:t>
        </w:r>
        <w:r>
          <w:t>x1</w:t>
        </w:r>
        <w:r w:rsidRPr="00AB1EEE">
          <w:tab/>
        </w:r>
        <w:r>
          <w:t>O</w:t>
        </w:r>
        <w:r w:rsidRPr="00072840">
          <w:t>n-demand SSB SCell</w:t>
        </w:r>
      </w:ins>
    </w:p>
    <w:p w14:paraId="37D15AAF" w14:textId="77777777" w:rsidR="00DD651F" w:rsidRPr="00971052" w:rsidRDefault="00DD651F" w:rsidP="00DD651F">
      <w:pPr>
        <w:jc w:val="both"/>
        <w:rPr>
          <w:ins w:id="239" w:author="Huawei (Marcin)" w:date="2025-08-08T14:55:00Z"/>
          <w:bCs/>
          <w:lang w:val="en-US"/>
        </w:rPr>
      </w:pPr>
      <w:ins w:id="240" w:author="Huawei (Marcin)" w:date="2025-08-08T14:55:00Z">
        <w:r>
          <w:t>O</w:t>
        </w:r>
        <w:r w:rsidRPr="0060250C">
          <w:t>n-demand SSB-based SCell operations</w:t>
        </w:r>
        <w:r w:rsidRPr="007A701E">
          <w:t xml:space="preserve"> </w:t>
        </w:r>
        <w:r>
          <w:t>are supported</w:t>
        </w:r>
        <w:r w:rsidRPr="0060250C">
          <w:t xml:space="preserve"> for UEs </w:t>
        </w:r>
        <w:r>
          <w:t xml:space="preserve">in </w:t>
        </w:r>
        <w:r w:rsidRPr="000F29FC">
          <w:t xml:space="preserve">RRC_CONNECTED </w:t>
        </w:r>
        <w:r w:rsidRPr="0060250C">
          <w:t>configured with carrier aggregation (CA), applicable to both intra-band and inter-band CA configurations</w:t>
        </w:r>
        <w:r>
          <w:t xml:space="preserve"> </w:t>
        </w:r>
        <w:r w:rsidRPr="0025189F">
          <w:t>for FR1 and FR2 in non-shared spectrum</w:t>
        </w:r>
        <w:r w:rsidRPr="0060250C">
          <w:t>.</w:t>
        </w:r>
        <w:r>
          <w:t xml:space="preserve"> The </w:t>
        </w:r>
        <w:r w:rsidRPr="0025189F">
          <w:t xml:space="preserve">OD-SSB transmission </w:t>
        </w:r>
        <w:r w:rsidRPr="0052448B">
          <w:t xml:space="preserve">activation/deactivation </w:t>
        </w:r>
        <w:r w:rsidRPr="002613A5">
          <w:t>command</w:t>
        </w:r>
        <w:r>
          <w:t xml:space="preserve"> </w:t>
        </w:r>
        <w:r w:rsidRPr="0052448B">
          <w:t>can only be</w:t>
        </w:r>
        <w:r>
          <w:t xml:space="preserve"> transmitted</w:t>
        </w:r>
        <w:r w:rsidRPr="0052448B">
          <w:t xml:space="preserve"> to a UE configured with </w:t>
        </w:r>
        <w:r>
          <w:t xml:space="preserve">an </w:t>
        </w:r>
        <w:r w:rsidRPr="0052448B">
          <w:t>SCell</w:t>
        </w:r>
        <w:r>
          <w:t xml:space="preserve"> p</w:t>
        </w:r>
        <w:r w:rsidRPr="00C55E40">
          <w:t xml:space="preserve">rior to or when </w:t>
        </w:r>
        <w:r w:rsidRPr="0052448B">
          <w:t>receiving</w:t>
        </w:r>
        <w:r w:rsidRPr="00C55E40">
          <w:t xml:space="preserve"> </w:t>
        </w:r>
        <w:r>
          <w:t xml:space="preserve">the </w:t>
        </w:r>
        <w:r w:rsidRPr="00C55E40">
          <w:t>SCell activation command</w:t>
        </w:r>
        <w:r>
          <w:t>.</w:t>
        </w:r>
        <w:r w:rsidRPr="00DB1DF2">
          <w:t xml:space="preserve"> </w:t>
        </w:r>
        <w:r>
          <w:t xml:space="preserve">Both </w:t>
        </w:r>
        <w:r w:rsidRPr="00AA6931">
          <w:t xml:space="preserve">RRC and MAC-CE can </w:t>
        </w:r>
        <w:r w:rsidRPr="002613A5">
          <w:t xml:space="preserve">be used for signalling </w:t>
        </w:r>
        <w:r>
          <w:t xml:space="preserve">the </w:t>
        </w:r>
        <w:r w:rsidRPr="00AA6931">
          <w:t>activation/deactivation state of OD-SSB transmission</w:t>
        </w:r>
        <w:r>
          <w:t>s. Additionally, the same MAC-CE can also update the transmission parameter of an activated OD-SSB</w:t>
        </w:r>
        <w:r w:rsidRPr="00DB1DF2">
          <w:t xml:space="preserve"> after the SCell activation complet</w:t>
        </w:r>
        <w:r>
          <w:t xml:space="preserve">ion. </w:t>
        </w:r>
        <w:r w:rsidRPr="00020E6B">
          <w:t>The OD-SSB transmission deactivation can also be achieved implicitly based on the number of OD-SSB bursts to be transmitted configured by RRC.</w:t>
        </w:r>
        <w:r>
          <w:t xml:space="preserve"> </w:t>
        </w:r>
        <w:r w:rsidRPr="00A64F08">
          <w:t>When there is no SSB on the SCell, the OD-SSB transmission is maintained while the SCell is activated</w:t>
        </w:r>
        <w:r>
          <w:t xml:space="preserve">. </w:t>
        </w:r>
        <w:r w:rsidRPr="00C00867">
          <w:t>When SSB and OD-SSB have different centr</w:t>
        </w:r>
        <w:r>
          <w:t>e</w:t>
        </w:r>
        <w:r w:rsidRPr="00C00867">
          <w:t xml:space="preserve"> frequenc</w:t>
        </w:r>
        <w:r>
          <w:t>ies</w:t>
        </w:r>
        <w:r w:rsidRPr="00C00867">
          <w:t xml:space="preserve"> in the SCell, only</w:t>
        </w:r>
        <w:r>
          <w:t xml:space="preserve"> a</w:t>
        </w:r>
        <w:r w:rsidRPr="00C00867">
          <w:t xml:space="preserve"> single OD-SSB on</w:t>
        </w:r>
        <w:r>
          <w:t xml:space="preserve"> a</w:t>
        </w:r>
        <w:r w:rsidRPr="00C00867">
          <w:t xml:space="preserve"> different centre frequency is supported</w:t>
        </w:r>
        <w:r>
          <w:t>.</w:t>
        </w:r>
        <w:r w:rsidRPr="00C00867">
          <w:t xml:space="preserve"> </w:t>
        </w:r>
        <w:r w:rsidRPr="009C4289">
          <w:t>L3 measurement on OD-SSB is supported as specified in TS</w:t>
        </w:r>
        <w:r>
          <w:t xml:space="preserve"> </w:t>
        </w:r>
        <w:r w:rsidRPr="009C4289">
          <w:t>38.331</w:t>
        </w:r>
        <w:r>
          <w:t xml:space="preserve"> [12]. </w:t>
        </w:r>
      </w:ins>
    </w:p>
    <w:p w14:paraId="4BFE1BAF" w14:textId="77777777" w:rsidR="00DD651F" w:rsidRPr="00AD7840" w:rsidRDefault="00DD651F" w:rsidP="00DD651F">
      <w:pPr>
        <w:pStyle w:val="NO"/>
        <w:rPr>
          <w:ins w:id="241" w:author="Huawei (Marcin)" w:date="2025-08-08T14:55:00Z"/>
        </w:rPr>
      </w:pPr>
      <w:ins w:id="242" w:author="Huawei (Marcin)" w:date="2025-08-08T14:55:00Z">
        <w:del w:id="243" w:author="POST131" w:date="2025-09-01T12:00:00Z">
          <w:r w:rsidDel="00D9253D">
            <w:delText>Editor’s note:</w:delText>
          </w:r>
          <w:r w:rsidRPr="00DB527B" w:rsidDel="00D9253D">
            <w:delText xml:space="preserve"> FFS </w:delText>
          </w:r>
          <w:r w:rsidDel="00D9253D">
            <w:delText xml:space="preserve">whether to </w:delText>
          </w:r>
          <w:r w:rsidRPr="006161A8" w:rsidDel="00D9253D">
            <w:delText>merge OD-SSB and SSB adaptation</w:delText>
          </w:r>
          <w:r w:rsidDel="00D9253D">
            <w:delText xml:space="preserve"> into one section</w:delText>
          </w:r>
        </w:del>
        <w:del w:id="244" w:author="POST131" w:date="2025-09-01T11:59:00Z">
          <w:r w:rsidDel="00D9253D">
            <w:delText>.</w:delText>
          </w:r>
        </w:del>
      </w:ins>
    </w:p>
    <w:p w14:paraId="6E78D61F" w14:textId="77777777" w:rsidR="00DD651F" w:rsidRDefault="00DD651F" w:rsidP="00DD651F">
      <w:pPr>
        <w:jc w:val="both"/>
        <w:rPr>
          <w:ins w:id="245" w:author="Huawei (Marcin)" w:date="2025-08-08T14:55:00Z"/>
        </w:rPr>
      </w:pPr>
    </w:p>
    <w:p w14:paraId="2CBB6364" w14:textId="77777777" w:rsidR="00DD651F" w:rsidRPr="00AB1EEE" w:rsidRDefault="00DD651F" w:rsidP="00DD651F">
      <w:pPr>
        <w:pStyle w:val="Heading4"/>
        <w:rPr>
          <w:ins w:id="246" w:author="Huawei (Marcin)" w:date="2025-08-08T14:55:00Z"/>
        </w:rPr>
      </w:pPr>
      <w:ins w:id="247" w:author="Huawei (Marcin)" w:date="2025-08-08T14:55:00Z">
        <w:r w:rsidRPr="00AB1EEE">
          <w:t>15.4.2.</w:t>
        </w:r>
        <w:r>
          <w:t>x2</w:t>
        </w:r>
        <w:r w:rsidRPr="00AB1EEE">
          <w:tab/>
        </w:r>
        <w:r>
          <w:t>O</w:t>
        </w:r>
        <w:r w:rsidRPr="00072840">
          <w:t>n-demand SIB1</w:t>
        </w:r>
      </w:ins>
    </w:p>
    <w:p w14:paraId="2BE0BE2F" w14:textId="27A00D40" w:rsidR="00DD651F" w:rsidRDefault="00DD651F" w:rsidP="00DD651F">
      <w:pPr>
        <w:jc w:val="both"/>
        <w:rPr>
          <w:ins w:id="248" w:author="Huawei (Marcin)" w:date="2025-08-08T14:55:00Z"/>
        </w:rPr>
      </w:pPr>
      <w:ins w:id="249" w:author="Huawei (Marcin)" w:date="2025-08-08T14:55:00Z">
        <w:r w:rsidRPr="0060467D">
          <w:t xml:space="preserve">To facilitate reducing gNB downlink </w:t>
        </w:r>
        <w:r>
          <w:t xml:space="preserve">transmissions, </w:t>
        </w:r>
        <w:r w:rsidRPr="00A53FD7">
          <w:t>instead of always periodically transmitting SIB1</w:t>
        </w:r>
        <w:r>
          <w:t xml:space="preserve">, the gNB can </w:t>
        </w:r>
        <w:r w:rsidRPr="00325A51">
          <w:t>provide on-demand SIB1</w:t>
        </w:r>
        <w:r>
          <w:t>,</w:t>
        </w:r>
        <w:r w:rsidRPr="00325A51">
          <w:t xml:space="preserve"> i.e., upon receiving</w:t>
        </w:r>
        <w:r>
          <w:t xml:space="preserve"> an</w:t>
        </w:r>
        <w:r w:rsidRPr="00325A51">
          <w:t xml:space="preserve"> </w:t>
        </w:r>
        <w:r>
          <w:t>OD-</w:t>
        </w:r>
        <w:r w:rsidRPr="00325A51">
          <w:t>SIB1 request from</w:t>
        </w:r>
        <w:r>
          <w:t xml:space="preserve"> a</w:t>
        </w:r>
        <w:r w:rsidRPr="00325A51">
          <w:t xml:space="preserve"> UE</w:t>
        </w:r>
        <w:r>
          <w:t xml:space="preserve"> supporting OD-SIB1. OD-</w:t>
        </w:r>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A request for SIB1 triggers a random access procedure,</w:t>
        </w:r>
        <w:r>
          <w:t xml:space="preserve"> where</w:t>
        </w:r>
        <w:r w:rsidRPr="00325A51">
          <w:t xml:space="preserve"> MSG1 is used for indicating </w:t>
        </w:r>
        <w:r>
          <w:t>OD-</w:t>
        </w:r>
        <w:r w:rsidRPr="00325A51">
          <w:t>SIB1 request and the gNB acknowledges the request in MSG2.</w:t>
        </w:r>
        <w:r>
          <w:t xml:space="preserve"> OD-SIB1 request configurations</w:t>
        </w:r>
        <w:r w:rsidRPr="00880721">
          <w:t xml:space="preserve"> of one or more cells</w:t>
        </w:r>
        <w:r>
          <w:t xml:space="preserve"> </w:t>
        </w:r>
        <w:r w:rsidRPr="00954F54">
          <w:t>which support OD-SIB1</w:t>
        </w:r>
        <w:r>
          <w:t xml:space="preserve"> are included in SIBxx, which can be broadcasted in any cell, including cell’s own OD-SIB1 request configuration. </w:t>
        </w:r>
        <w:r w:rsidRPr="007A701E">
          <w:t>UE may request SIB1 based on the OD-SIB1 request configuration from SIBxx in order to determine the suitability of a cell during and after cell reselection</w:t>
        </w:r>
      </w:ins>
      <w:ins w:id="250" w:author="POST131" w:date="2025-09-01T12:07:00Z">
        <w:r w:rsidR="00B564E6" w:rsidRPr="00B564E6">
          <w:t xml:space="preserve"> </w:t>
        </w:r>
        <w:r w:rsidR="00B564E6" w:rsidRPr="009C4289">
          <w:t>as specified in TS</w:t>
        </w:r>
        <w:r w:rsidR="00B564E6">
          <w:t xml:space="preserve"> </w:t>
        </w:r>
        <w:r w:rsidR="00B564E6" w:rsidRPr="009C4289">
          <w:t>38.331</w:t>
        </w:r>
        <w:r w:rsidR="00B564E6">
          <w:t xml:space="preserve"> [12]</w:t>
        </w:r>
      </w:ins>
      <w:ins w:id="251" w:author="Huawei (Marcin)" w:date="2025-08-08T14:55:00Z">
        <w:r w:rsidRPr="007A701E">
          <w:t>.</w:t>
        </w:r>
        <w:r>
          <w:t xml:space="preserve"> </w:t>
        </w:r>
      </w:ins>
    </w:p>
    <w:p w14:paraId="67ECD628" w14:textId="77777777" w:rsidR="00DD651F" w:rsidRDefault="00DD651F" w:rsidP="00DD651F">
      <w:pPr>
        <w:jc w:val="both"/>
        <w:rPr>
          <w:ins w:id="252" w:author="Huawei (Marcin)" w:date="2025-08-08T14:55:00Z"/>
        </w:rPr>
      </w:pPr>
    </w:p>
    <w:p w14:paraId="03E0A882" w14:textId="77777777" w:rsidR="00DD651F" w:rsidRPr="00AB1EEE" w:rsidRDefault="00DD651F" w:rsidP="00DD651F">
      <w:pPr>
        <w:pStyle w:val="Heading4"/>
        <w:rPr>
          <w:ins w:id="253" w:author="Huawei (Marcin)" w:date="2025-08-08T14:55:00Z"/>
        </w:rPr>
      </w:pPr>
      <w:ins w:id="254" w:author="Huawei (Marcin)" w:date="2025-08-08T14:55:00Z">
        <w:r w:rsidRPr="00AB1EEE">
          <w:t>15.4.2.</w:t>
        </w:r>
        <w:r>
          <w:t>x3</w:t>
        </w:r>
        <w:r w:rsidRPr="00AB1EEE">
          <w:tab/>
        </w:r>
        <w:r>
          <w:t>C</w:t>
        </w:r>
        <w:r w:rsidRPr="00072840">
          <w:t>ommon signal/channel transmissions</w:t>
        </w:r>
        <w:r>
          <w:t xml:space="preserve"> </w:t>
        </w:r>
        <w:r w:rsidRPr="00072840">
          <w:t>adaptation</w:t>
        </w:r>
      </w:ins>
    </w:p>
    <w:p w14:paraId="5CAD2CE3" w14:textId="77777777" w:rsidR="00DD651F" w:rsidRDefault="00DD651F" w:rsidP="00DD651F">
      <w:pPr>
        <w:jc w:val="both"/>
        <w:rPr>
          <w:ins w:id="255" w:author="Huawei (Marcin)" w:date="2025-08-08T14:55:00Z"/>
        </w:rPr>
      </w:pPr>
      <w:ins w:id="256" w:author="Huawei (Marcin)" w:date="2025-08-08T14:55:00Z">
        <w:r w:rsidRPr="00606F8E">
          <w:t xml:space="preserve">For adaptation of paging in time domain, the value </w:t>
        </w:r>
        <w:r>
          <w:t>range for parameter</w:t>
        </w:r>
        <w:r w:rsidRPr="00606F8E">
          <w:t xml:space="preserve"> N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r>
          <w:t xml:space="preserve"> </w:t>
        </w:r>
        <w:r w:rsidRPr="00DF1317">
          <w:t>UE</w:t>
        </w:r>
        <w:r>
          <w:t>s</w:t>
        </w:r>
        <w:r w:rsidRPr="00DF1317">
          <w:t xml:space="preserve"> supporting paging adaption </w:t>
        </w:r>
        <w:r>
          <w:t xml:space="preserve">and PEI can </w:t>
        </w:r>
        <w:r w:rsidRPr="00DF1317">
          <w:t>monitor PEI according to</w:t>
        </w:r>
        <w:r w:rsidRPr="00C02DDE">
          <w:t xml:space="preserve"> the additional PEI configuration</w:t>
        </w:r>
        <w:r>
          <w:t>, if configured</w:t>
        </w:r>
        <w:r w:rsidRPr="00DF1317">
          <w:t>.</w:t>
        </w:r>
        <w:r>
          <w:t xml:space="preserve"> </w:t>
        </w:r>
      </w:ins>
    </w:p>
    <w:p w14:paraId="7A9FDA00" w14:textId="77777777" w:rsidR="00DD651F" w:rsidRDefault="00DD651F" w:rsidP="00DD651F">
      <w:pPr>
        <w:jc w:val="both"/>
        <w:rPr>
          <w:ins w:id="257" w:author="Huawei (Marcin)" w:date="2025-08-08T14:55:00Z"/>
        </w:rPr>
      </w:pPr>
      <w:ins w:id="258" w:author="Huawei (Marcin)" w:date="2025-08-08T14:55:00Z">
        <w:r>
          <w:t xml:space="preserve">Adaptation of </w:t>
        </w:r>
        <w:r w:rsidRPr="00D10F12">
          <w:t xml:space="preserve">SSB in time domain is supported </w:t>
        </w:r>
        <w:r>
          <w:t xml:space="preserve">for SCells for </w:t>
        </w:r>
        <w:r w:rsidRPr="00D10F12">
          <w:t>UEs in RRC_CONNECTED</w:t>
        </w:r>
        <w:r>
          <w:t xml:space="preserve"> configured with carrier aggregation (CA). </w:t>
        </w:r>
        <w:r w:rsidRPr="00B27663">
          <w:t>SSB adaptation is indicated via DCI.</w:t>
        </w:r>
        <w:r>
          <w:t xml:space="preserve"> </w:t>
        </w:r>
        <w:r w:rsidRPr="006A0735">
          <w:t xml:space="preserve">Multiple SMTC configurations can be configured to the UE, and </w:t>
        </w:r>
        <w:r>
          <w:t xml:space="preserve">the </w:t>
        </w:r>
        <w:r w:rsidRPr="006A0735">
          <w:t xml:space="preserve">UE selects one SMTC based on </w:t>
        </w:r>
        <w:r>
          <w:t xml:space="preserve">the </w:t>
        </w:r>
        <w:r w:rsidRPr="001E2DC8">
          <w:t>SSB adaptation indication</w:t>
        </w:r>
        <w:r>
          <w:t>.</w:t>
        </w:r>
      </w:ins>
    </w:p>
    <w:p w14:paraId="617B3486" w14:textId="764ED7F8" w:rsidR="00DD651F" w:rsidRDefault="00DD651F" w:rsidP="00DD651F">
      <w:pPr>
        <w:jc w:val="both"/>
        <w:rPr>
          <w:ins w:id="259" w:author="Huawei (Marcin)" w:date="2025-08-08T14:55:00Z"/>
        </w:rPr>
      </w:pPr>
      <w:ins w:id="260" w:author="Huawei (Marcin)" w:date="2025-08-08T14:55:00Z">
        <w:r>
          <w:t>Adaptation of P</w:t>
        </w:r>
        <w:r w:rsidRPr="00D10F12">
          <w:t xml:space="preserve">RACH </w:t>
        </w:r>
        <w:r>
          <w:t xml:space="preserve">configurations in time domain is supported for </w:t>
        </w:r>
        <w:r w:rsidRPr="00D10F12">
          <w:t xml:space="preserve">4-step RACH </w:t>
        </w:r>
        <w:r>
          <w:t xml:space="preserve">CBRA. </w:t>
        </w:r>
        <w:r w:rsidRPr="00EE524D">
          <w:t>Furthermore</w:t>
        </w:r>
        <w:r>
          <w:t xml:space="preserve">, </w:t>
        </w:r>
        <w:r w:rsidRPr="00CB119A">
          <w:t>additional PRACH resource 1-bit indication in PDCCH-order applies to both CFRA and CBRA in the serving cell</w:t>
        </w:r>
        <w:r>
          <w:t xml:space="preserve">. </w:t>
        </w:r>
        <w:r w:rsidRPr="0063396A">
          <w:t xml:space="preserve">Additional RACH resources are configured together with the common RACH resources in the same set of RACH resources, and the network can indicate </w:t>
        </w:r>
      </w:ins>
      <w:ins w:id="261" w:author="POST131" w:date="2025-09-01T12:11:00Z">
        <w:r w:rsidR="00E656AD">
          <w:t xml:space="preserve">via DCI </w:t>
        </w:r>
      </w:ins>
      <w:ins w:id="262" w:author="Huawei (Marcin)" w:date="2025-08-08T14:55:00Z">
        <w:r w:rsidRPr="0063396A">
          <w:t>whether the additional RACH resources are available</w:t>
        </w:r>
        <w:r w:rsidRPr="00C86F61">
          <w:t xml:space="preserve"> as specified in </w:t>
        </w:r>
        <w:r>
          <w:t>s</w:t>
        </w:r>
        <w:r w:rsidRPr="00C86F61">
          <w:t>ection 8.1 of TS 38.213 [38].</w:t>
        </w:r>
      </w:ins>
    </w:p>
    <w:p w14:paraId="6C1AB10D" w14:textId="77777777" w:rsidR="00DD651F" w:rsidRPr="00CE3B75" w:rsidRDefault="00DD651F" w:rsidP="0067777B">
      <w:pPr>
        <w:jc w:val="both"/>
      </w:pPr>
    </w:p>
    <w:p w14:paraId="4910C606" w14:textId="77777777" w:rsidR="006C6AD9" w:rsidRPr="00CE3B75" w:rsidRDefault="006C6AD9" w:rsidP="006C6AD9">
      <w:pPr>
        <w:pStyle w:val="Heading3"/>
      </w:pPr>
      <w:bookmarkStart w:id="263" w:name="_Toc201700359"/>
      <w:r w:rsidRPr="00CE3B75">
        <w:t>15.4.3</w:t>
      </w:r>
      <w:r w:rsidRPr="00CE3B75">
        <w:tab/>
        <w:t>O&amp;M requirements</w:t>
      </w:r>
      <w:bookmarkEnd w:id="220"/>
      <w:bookmarkEnd w:id="221"/>
      <w:bookmarkEnd w:id="222"/>
      <w:bookmarkEnd w:id="223"/>
      <w:bookmarkEnd w:id="224"/>
      <w:bookmarkEnd w:id="225"/>
      <w:bookmarkEnd w:id="263"/>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264" w:name="_Toc46502086"/>
      <w:bookmarkStart w:id="265" w:name="_Toc51971434"/>
      <w:bookmarkStart w:id="266" w:name="_Toc52551417"/>
      <w:r w:rsidRPr="00CE3B75">
        <w:t>-</w:t>
      </w:r>
      <w:r w:rsidRPr="00CE3B75">
        <w:tab/>
        <w:t>The minimum time an NG-RAN node's cell should remain activated upon reception of a re-activation request from an eNB.</w:t>
      </w:r>
    </w:p>
    <w:p w14:paraId="55664FB7" w14:textId="77777777" w:rsidR="00BC0B91" w:rsidRPr="0077198F" w:rsidRDefault="00BC0B91" w:rsidP="00BC0B91">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67" w:name="_Toc46502087"/>
      <w:bookmarkStart w:id="268" w:name="_Toc51971435"/>
      <w:bookmarkStart w:id="269" w:name="_Toc52551418"/>
      <w:bookmarkStart w:id="270" w:name="_Toc201700361"/>
      <w:bookmarkEnd w:id="264"/>
      <w:bookmarkEnd w:id="265"/>
      <w:bookmarkEnd w:id="266"/>
      <w:r w:rsidRPr="0077198F">
        <w:rPr>
          <w:i/>
          <w:noProof/>
        </w:rPr>
        <w:t>End of changes</w:t>
      </w:r>
      <w:bookmarkEnd w:id="267"/>
      <w:bookmarkEnd w:id="268"/>
      <w:bookmarkEnd w:id="269"/>
      <w:bookmarkEnd w:id="270"/>
    </w:p>
    <w:sectPr w:rsidR="00BC0B91" w:rsidRPr="0077198F" w:rsidSect="00542D4C">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A9352" w14:textId="77777777" w:rsidR="00BC5E80" w:rsidRPr="00253D75" w:rsidRDefault="00BC5E80">
      <w:r w:rsidRPr="00253D75">
        <w:separator/>
      </w:r>
    </w:p>
    <w:p w14:paraId="04D279D9" w14:textId="77777777" w:rsidR="00BC5E80" w:rsidRPr="00253D75" w:rsidRDefault="00BC5E80"/>
  </w:endnote>
  <w:endnote w:type="continuationSeparator" w:id="0">
    <w:p w14:paraId="24FE9AC7" w14:textId="77777777" w:rsidR="00BC5E80" w:rsidRPr="00253D75" w:rsidRDefault="00BC5E80">
      <w:r w:rsidRPr="00253D75">
        <w:continuationSeparator/>
      </w:r>
    </w:p>
    <w:p w14:paraId="56848B53" w14:textId="77777777" w:rsidR="00BC5E80" w:rsidRPr="00253D75" w:rsidRDefault="00BC5E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E1E29" w14:textId="77777777" w:rsidR="00BC5E80" w:rsidRPr="00253D75" w:rsidRDefault="00BC5E80">
      <w:r w:rsidRPr="00253D75">
        <w:separator/>
      </w:r>
    </w:p>
    <w:p w14:paraId="2607D2E7" w14:textId="77777777" w:rsidR="00BC5E80" w:rsidRPr="00253D75" w:rsidRDefault="00BC5E80"/>
  </w:footnote>
  <w:footnote w:type="continuationSeparator" w:id="0">
    <w:p w14:paraId="54B37E81" w14:textId="77777777" w:rsidR="00BC5E80" w:rsidRPr="00253D75" w:rsidRDefault="00BC5E80">
      <w:r w:rsidRPr="00253D75">
        <w:continuationSeparator/>
      </w:r>
    </w:p>
    <w:p w14:paraId="05090304" w14:textId="77777777" w:rsidR="00BC5E80" w:rsidRPr="00253D75" w:rsidRDefault="00BC5E8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0"/>
  </w:num>
  <w:num w:numId="21">
    <w:abstractNumId w:val="28"/>
  </w:num>
  <w:num w:numId="22">
    <w:abstractNumId w:val="34"/>
  </w:num>
  <w:num w:numId="23">
    <w:abstractNumId w:val="24"/>
  </w:num>
  <w:num w:numId="24">
    <w:abstractNumId w:val="33"/>
  </w:num>
  <w:num w:numId="25">
    <w:abstractNumId w:val="39"/>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1">
    <w15:presenceInfo w15:providerId="None" w15:userId="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15D7"/>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5687"/>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2FF"/>
    <w:rsid w:val="0010496E"/>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5D9D"/>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BE2"/>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B79"/>
    <w:rsid w:val="002C3C2A"/>
    <w:rsid w:val="002C570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C48"/>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657"/>
    <w:rsid w:val="00333B21"/>
    <w:rsid w:val="00334068"/>
    <w:rsid w:val="00335531"/>
    <w:rsid w:val="00336BF4"/>
    <w:rsid w:val="00341EB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395C"/>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65F4"/>
    <w:rsid w:val="003D7CD2"/>
    <w:rsid w:val="003E0508"/>
    <w:rsid w:val="003E218A"/>
    <w:rsid w:val="003E2739"/>
    <w:rsid w:val="003E3DAD"/>
    <w:rsid w:val="003E403B"/>
    <w:rsid w:val="003E4350"/>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5C4"/>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2D84"/>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2F12"/>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15D3"/>
    <w:rsid w:val="00593390"/>
    <w:rsid w:val="00594FCB"/>
    <w:rsid w:val="005960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5785"/>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CE1"/>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3EA1"/>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91"/>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1AB"/>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77D04"/>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0DB"/>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8C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0F5A"/>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5C3F"/>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5B60"/>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0D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5E"/>
    <w:rsid w:val="00970593"/>
    <w:rsid w:val="00970C96"/>
    <w:rsid w:val="00970D1F"/>
    <w:rsid w:val="009711F2"/>
    <w:rsid w:val="009722E7"/>
    <w:rsid w:val="00973FA8"/>
    <w:rsid w:val="00974D0B"/>
    <w:rsid w:val="0097722C"/>
    <w:rsid w:val="009804DB"/>
    <w:rsid w:val="0098134B"/>
    <w:rsid w:val="00983498"/>
    <w:rsid w:val="00984089"/>
    <w:rsid w:val="00986263"/>
    <w:rsid w:val="00986342"/>
    <w:rsid w:val="00987853"/>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39AA"/>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00E7"/>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7C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431E"/>
    <w:rsid w:val="00A57786"/>
    <w:rsid w:val="00A57A66"/>
    <w:rsid w:val="00A6096A"/>
    <w:rsid w:val="00A60A77"/>
    <w:rsid w:val="00A63B8B"/>
    <w:rsid w:val="00A64D0B"/>
    <w:rsid w:val="00A65C1C"/>
    <w:rsid w:val="00A667B4"/>
    <w:rsid w:val="00A667F9"/>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08A"/>
    <w:rsid w:val="00AD52D2"/>
    <w:rsid w:val="00AD5374"/>
    <w:rsid w:val="00AD5B8F"/>
    <w:rsid w:val="00AD667C"/>
    <w:rsid w:val="00AD6BEE"/>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AF7EC6"/>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564E6"/>
    <w:rsid w:val="00B6005E"/>
    <w:rsid w:val="00B60481"/>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B91"/>
    <w:rsid w:val="00BC0F7D"/>
    <w:rsid w:val="00BC0FAE"/>
    <w:rsid w:val="00BC17DD"/>
    <w:rsid w:val="00BC18BE"/>
    <w:rsid w:val="00BC2BB1"/>
    <w:rsid w:val="00BC3ADF"/>
    <w:rsid w:val="00BC4770"/>
    <w:rsid w:val="00BC4C17"/>
    <w:rsid w:val="00BC5E2C"/>
    <w:rsid w:val="00BC5E58"/>
    <w:rsid w:val="00BC5E80"/>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099"/>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1E3"/>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6EC0"/>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253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4D07"/>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51F"/>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07857"/>
    <w:rsid w:val="00E10348"/>
    <w:rsid w:val="00E105CF"/>
    <w:rsid w:val="00E110E3"/>
    <w:rsid w:val="00E11F2F"/>
    <w:rsid w:val="00E12206"/>
    <w:rsid w:val="00E12746"/>
    <w:rsid w:val="00E1295C"/>
    <w:rsid w:val="00E12E8B"/>
    <w:rsid w:val="00E135C3"/>
    <w:rsid w:val="00E135E9"/>
    <w:rsid w:val="00E1549D"/>
    <w:rsid w:val="00E15D24"/>
    <w:rsid w:val="00E15FE9"/>
    <w:rsid w:val="00E16729"/>
    <w:rsid w:val="00E16E6B"/>
    <w:rsid w:val="00E16FF9"/>
    <w:rsid w:val="00E17279"/>
    <w:rsid w:val="00E17651"/>
    <w:rsid w:val="00E20A89"/>
    <w:rsid w:val="00E21293"/>
    <w:rsid w:val="00E2139A"/>
    <w:rsid w:val="00E21499"/>
    <w:rsid w:val="00E215B0"/>
    <w:rsid w:val="00E235C4"/>
    <w:rsid w:val="00E23E3A"/>
    <w:rsid w:val="00E24ACF"/>
    <w:rsid w:val="00E25256"/>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6AD"/>
    <w:rsid w:val="00E6583E"/>
    <w:rsid w:val="00E65C65"/>
    <w:rsid w:val="00E6652E"/>
    <w:rsid w:val="00E66E60"/>
    <w:rsid w:val="00E67EA5"/>
    <w:rsid w:val="00E71510"/>
    <w:rsid w:val="00E71C4E"/>
    <w:rsid w:val="00E73813"/>
    <w:rsid w:val="00E746CD"/>
    <w:rsid w:val="00E74D9B"/>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ABA"/>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0B96"/>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E33"/>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0A0D"/>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0A4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4B7"/>
    <w:rsid w:val="00FE0FCE"/>
    <w:rsid w:val="00FE12B3"/>
    <w:rsid w:val="00FE233F"/>
    <w:rsid w:val="00FE439A"/>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905B60"/>
    <w:pPr>
      <w:spacing w:after="120"/>
    </w:pPr>
    <w:rPr>
      <w:rFonts w:ascii="Arial" w:eastAsia="Times New Roman" w:hAnsi="Arial"/>
      <w:lang w:eastAsia="en-US"/>
    </w:rPr>
  </w:style>
  <w:style w:type="character" w:styleId="Hyperlink">
    <w:name w:val="Hyperlink"/>
    <w:rsid w:val="00905B60"/>
    <w:rPr>
      <w:color w:val="0000FF"/>
      <w:u w:val="single"/>
    </w:rPr>
  </w:style>
  <w:style w:type="character" w:customStyle="1" w:styleId="CRCoverPageZchn">
    <w:name w:val="CR Cover Page Zchn"/>
    <w:link w:val="CRCoverPage"/>
    <w:qFormat/>
    <w:locked/>
    <w:rsid w:val="00905B60"/>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3.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Microsoft_Visio_2003-2010_Drawing25.vsd"/><Relationship Id="rId33" Type="http://schemas.openxmlformats.org/officeDocument/2006/relationships/package" Target="embeddings/Microsoft_Visio_Drawing8.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Microsoft_Visio_2003-2010_Drawing2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Microsoft_Visio_2003-2010_Drawing26.vsd"/><Relationship Id="rId30" Type="http://schemas.openxmlformats.org/officeDocument/2006/relationships/image" Target="media/image10.emf"/><Relationship Id="rId35" Type="http://schemas.openxmlformats.org/officeDocument/2006/relationships/oleObject" Target="embeddings/Microsoft_Visio_2003-2010_Drawing28.vsd"/><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25</Pages>
  <Words>10471</Words>
  <Characters>59686</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0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1</cp:lastModifiedBy>
  <cp:revision>55</cp:revision>
  <dcterms:created xsi:type="dcterms:W3CDTF">2025-06-24T21:23:00Z</dcterms:created>
  <dcterms:modified xsi:type="dcterms:W3CDTF">2025-09-04T14:34:00Z</dcterms:modified>
</cp:coreProperties>
</file>